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0748" w:rsidRPr="009B4145" w:rsidRDefault="00270748" w:rsidP="0027074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9B4145">
        <w:rPr>
          <w:bCs/>
          <w:sz w:val="28"/>
          <w:szCs w:val="28"/>
        </w:rPr>
        <w:t>Утвержден</w:t>
      </w:r>
    </w:p>
    <w:p w:rsidR="00270748" w:rsidRPr="009B4145" w:rsidRDefault="00270748" w:rsidP="0027074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9B4145">
        <w:rPr>
          <w:bCs/>
          <w:sz w:val="28"/>
          <w:szCs w:val="28"/>
        </w:rPr>
        <w:t xml:space="preserve">приказом Главного архивного управления </w:t>
      </w:r>
    </w:p>
    <w:p w:rsidR="00270748" w:rsidRPr="009B4145" w:rsidRDefault="00270748" w:rsidP="00270748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9B4145">
        <w:rPr>
          <w:bCs/>
          <w:sz w:val="28"/>
          <w:szCs w:val="28"/>
        </w:rPr>
        <w:t xml:space="preserve">при </w:t>
      </w:r>
      <w:proofErr w:type="gramStart"/>
      <w:r w:rsidRPr="009B4145">
        <w:rPr>
          <w:bCs/>
          <w:sz w:val="28"/>
          <w:szCs w:val="28"/>
        </w:rPr>
        <w:t>Кабинете</w:t>
      </w:r>
      <w:proofErr w:type="gramEnd"/>
      <w:r w:rsidRPr="009B4145">
        <w:rPr>
          <w:bCs/>
          <w:sz w:val="28"/>
          <w:szCs w:val="28"/>
        </w:rPr>
        <w:t xml:space="preserve"> Министров Республики </w:t>
      </w:r>
    </w:p>
    <w:p w:rsidR="00270748" w:rsidRPr="009B4145" w:rsidRDefault="00270748" w:rsidP="00270748">
      <w:pPr>
        <w:pStyle w:val="western"/>
        <w:spacing w:before="0" w:beforeAutospacing="0" w:after="0" w:afterAutospacing="0"/>
        <w:ind w:left="4678"/>
        <w:rPr>
          <w:i/>
          <w:color w:val="0070C0"/>
          <w:sz w:val="28"/>
          <w:szCs w:val="28"/>
        </w:rPr>
      </w:pPr>
      <w:r w:rsidRPr="009B4145">
        <w:rPr>
          <w:bCs/>
          <w:sz w:val="28"/>
          <w:szCs w:val="28"/>
        </w:rPr>
        <w:t>Татарстан от 00.00.2015 № 000</w:t>
      </w:r>
    </w:p>
    <w:p w:rsidR="00EA573D" w:rsidRPr="009B4145" w:rsidRDefault="00EA573D" w:rsidP="00EA573D">
      <w:pPr>
        <w:rPr>
          <w:rFonts w:ascii="Times New Roman" w:hAnsi="Times New Roman"/>
          <w:bCs/>
          <w:i/>
          <w:color w:val="0070C0"/>
          <w:sz w:val="28"/>
          <w:szCs w:val="28"/>
        </w:rPr>
      </w:pPr>
    </w:p>
    <w:p w:rsidR="00EA573D" w:rsidRPr="009B4145" w:rsidRDefault="00EA573D" w:rsidP="00EA573D">
      <w:pPr>
        <w:rPr>
          <w:rFonts w:ascii="Times New Roman" w:hAnsi="Times New Roman"/>
          <w:bCs/>
          <w:i/>
          <w:color w:val="0070C0"/>
          <w:sz w:val="28"/>
          <w:szCs w:val="28"/>
        </w:rPr>
      </w:pPr>
    </w:p>
    <w:p w:rsidR="00EA573D" w:rsidRPr="009B4145" w:rsidRDefault="00EA573D" w:rsidP="00EA573D">
      <w:pPr>
        <w:spacing w:line="240" w:lineRule="auto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B4145">
        <w:rPr>
          <w:rFonts w:ascii="Times New Roman" w:hAnsi="Times New Roman"/>
          <w:b/>
          <w:bCs/>
          <w:color w:val="000000" w:themeColor="text1"/>
          <w:sz w:val="28"/>
          <w:szCs w:val="28"/>
        </w:rPr>
        <w:t>Типовой административный регламент</w:t>
      </w:r>
    </w:p>
    <w:p w:rsidR="00EA573D" w:rsidRPr="009B4145" w:rsidRDefault="00EA573D" w:rsidP="00EA573D">
      <w:pPr>
        <w:spacing w:line="240" w:lineRule="auto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B4145">
        <w:rPr>
          <w:rFonts w:ascii="Times New Roman" w:hAnsi="Times New Roman"/>
          <w:b/>
          <w:bCs/>
          <w:color w:val="000000" w:themeColor="text1"/>
          <w:sz w:val="28"/>
          <w:szCs w:val="28"/>
        </w:rPr>
        <w:t>предоставления государственной услуги</w:t>
      </w:r>
    </w:p>
    <w:p w:rsidR="00EA573D" w:rsidRPr="009B4145" w:rsidRDefault="00EA573D" w:rsidP="00EA573D">
      <w:pPr>
        <w:spacing w:line="240" w:lineRule="auto"/>
        <w:rPr>
          <w:rFonts w:ascii="Times New Roman" w:hAnsi="Times New Roman"/>
          <w:b/>
          <w:bCs/>
          <w:color w:val="000000" w:themeColor="text1"/>
          <w:sz w:val="28"/>
          <w:szCs w:val="28"/>
        </w:rPr>
      </w:pPr>
      <w:r w:rsidRPr="009B4145">
        <w:rPr>
          <w:rFonts w:ascii="Times New Roman" w:hAnsi="Times New Roman"/>
          <w:b/>
          <w:bCs/>
          <w:color w:val="000000" w:themeColor="text1"/>
          <w:sz w:val="28"/>
          <w:szCs w:val="28"/>
        </w:rPr>
        <w:t>по консультированию по вопросам местонахождения</w:t>
      </w:r>
    </w:p>
    <w:p w:rsidR="00EA573D" w:rsidRPr="009B4145" w:rsidRDefault="00EA573D" w:rsidP="00EA573D">
      <w:pPr>
        <w:spacing w:line="240" w:lineRule="auto"/>
        <w:rPr>
          <w:rFonts w:ascii="Times New Roman" w:hAnsi="Times New Roman"/>
          <w:b/>
          <w:color w:val="000000" w:themeColor="text1"/>
          <w:sz w:val="28"/>
          <w:szCs w:val="28"/>
        </w:rPr>
      </w:pPr>
      <w:r w:rsidRPr="009B4145">
        <w:rPr>
          <w:rFonts w:ascii="Times New Roman" w:hAnsi="Times New Roman"/>
          <w:b/>
          <w:bCs/>
          <w:color w:val="000000" w:themeColor="text1"/>
          <w:sz w:val="28"/>
          <w:szCs w:val="28"/>
        </w:rPr>
        <w:t xml:space="preserve">архивных документов, </w:t>
      </w:r>
      <w:r w:rsidRPr="009B4145">
        <w:rPr>
          <w:rFonts w:ascii="Times New Roman" w:hAnsi="Times New Roman"/>
          <w:b/>
          <w:color w:val="000000" w:themeColor="text1"/>
          <w:spacing w:val="1"/>
          <w:sz w:val="28"/>
          <w:szCs w:val="28"/>
        </w:rPr>
        <w:t>отнесенных к государственной собственности</w:t>
      </w:r>
    </w:p>
    <w:p w:rsidR="00EA573D" w:rsidRPr="009B4145" w:rsidRDefault="00EA573D" w:rsidP="00EA573D">
      <w:pPr>
        <w:rPr>
          <w:rFonts w:ascii="Times New Roman" w:hAnsi="Times New Roman"/>
          <w:i/>
          <w:color w:val="000000" w:themeColor="text1"/>
          <w:sz w:val="28"/>
          <w:szCs w:val="28"/>
        </w:rPr>
      </w:pPr>
    </w:p>
    <w:p w:rsidR="00EA573D" w:rsidRPr="009B4145" w:rsidRDefault="00EA573D" w:rsidP="00EA573D">
      <w:pPr>
        <w:jc w:val="both"/>
        <w:rPr>
          <w:rFonts w:ascii="Times New Roman" w:hAnsi="Times New Roman"/>
          <w:bCs/>
          <w:color w:val="000000" w:themeColor="text1"/>
          <w:sz w:val="28"/>
          <w:szCs w:val="28"/>
        </w:rPr>
      </w:pPr>
    </w:p>
    <w:p w:rsidR="00EA573D" w:rsidRPr="009B4145" w:rsidRDefault="00EA573D" w:rsidP="00EA573D">
      <w:pPr>
        <w:pStyle w:val="a3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color w:val="000000" w:themeColor="text1"/>
          <w:sz w:val="28"/>
          <w:szCs w:val="28"/>
          <w:lang w:eastAsia="ru-RU"/>
        </w:rPr>
      </w:pPr>
      <w:r w:rsidRPr="009B4145">
        <w:rPr>
          <w:rFonts w:ascii="Times New Roman" w:eastAsia="Times New Roman" w:hAnsi="Times New Roman"/>
          <w:b/>
          <w:bCs/>
          <w:color w:val="000000" w:themeColor="text1"/>
          <w:sz w:val="28"/>
          <w:szCs w:val="28"/>
          <w:lang w:eastAsia="ru-RU"/>
        </w:rPr>
        <w:t>Общие положения</w:t>
      </w:r>
    </w:p>
    <w:p w:rsidR="00EA573D" w:rsidRPr="009B4145" w:rsidRDefault="00EA573D" w:rsidP="00EA573D">
      <w:pPr>
        <w:ind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</w:p>
    <w:p w:rsidR="00EA573D" w:rsidRPr="009B4145" w:rsidRDefault="00EA573D" w:rsidP="00EA573D">
      <w:pPr>
        <w:pStyle w:val="a3"/>
        <w:numPr>
          <w:ilvl w:val="1"/>
          <w:numId w:val="2"/>
        </w:numPr>
        <w:spacing w:line="240" w:lineRule="auto"/>
        <w:ind w:left="0" w:firstLine="709"/>
        <w:jc w:val="both"/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</w:pPr>
      <w:r w:rsidRPr="009B4145">
        <w:rPr>
          <w:rFonts w:ascii="Times New Roman" w:hAnsi="Times New Roman"/>
          <w:color w:val="000000" w:themeColor="text1"/>
          <w:sz w:val="28"/>
          <w:szCs w:val="28"/>
        </w:rPr>
        <w:t>Настоящий регламент устанавливает стандарт и порядок предоставления государственной услуги по консультированию по вопросам местонахождения архивных документов</w:t>
      </w:r>
      <w:r w:rsidRPr="009B4145">
        <w:rPr>
          <w:rFonts w:ascii="Times New Roman" w:hAnsi="Times New Roman"/>
          <w:color w:val="000000" w:themeColor="text1"/>
          <w:spacing w:val="1"/>
          <w:sz w:val="28"/>
          <w:szCs w:val="28"/>
        </w:rPr>
        <w:t xml:space="preserve">, отнесенных к государственной собственности Российской Федерации и Республики Татарстан </w:t>
      </w:r>
      <w:r w:rsidRPr="009B4145">
        <w:rPr>
          <w:rFonts w:ascii="Times New Roman" w:eastAsia="Times New Roman" w:hAnsi="Times New Roman"/>
          <w:color w:val="000000" w:themeColor="text1"/>
          <w:sz w:val="28"/>
          <w:szCs w:val="28"/>
          <w:lang w:eastAsia="ru-RU"/>
        </w:rPr>
        <w:t>(далее – государственная услуга)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2. Получатели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: физические лица, юридические лица и индивидуальные предприниматели (далее - заявитель)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3.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ая</w:t>
      </w:r>
      <w:r w:rsidRPr="009B4145">
        <w:rPr>
          <w:rFonts w:ascii="Times New Roman" w:hAnsi="Times New Roman"/>
          <w:sz w:val="28"/>
          <w:szCs w:val="28"/>
        </w:rPr>
        <w:t xml:space="preserve"> услуга предоставляется Исполнительным комитетом ___________ муниципального района (далее – Исполком)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Исполнитель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– Архивный отдел Исполкома (далее – Отдел)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1.3.1. Место нахождения Исполкома: г. _______, ул. _______, д._____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Место нахождения Отдела: г. _______, ул. _______, д._____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График работы Исполкома: ежедневно, кроме субботы и воскресенья, понедельник - четверг с __ </w:t>
      </w:r>
      <w:proofErr w:type="gramStart"/>
      <w:r w:rsidRPr="009B4145">
        <w:rPr>
          <w:rFonts w:ascii="Times New Roman" w:hAnsi="Times New Roman"/>
          <w:sz w:val="28"/>
          <w:szCs w:val="28"/>
        </w:rPr>
        <w:t>до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__, пятница  с __ до __, обед с __ до __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езд общественным транспортом до остановки  «_____»: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- автобусы  №  _____; 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- троллейбусы №  _____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- трамвай № _____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ход по пропуску и (или) документу, удостоверяющему личность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1.3.2. Справочный телефон Отдела: (843) ______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3.4. Информация о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е может быть получена: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) посредством информационных стендов о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е, содержащих визуальную и текстовую информацию о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е, расположенных в помещениях Исполкома, для работы с заявителями. 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Информация, размещаемая на информационных стендах, включает в себя сведения о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 услуге, </w:t>
      </w:r>
      <w:r w:rsidRPr="009B4145">
        <w:rPr>
          <w:rFonts w:ascii="Times New Roman" w:hAnsi="Times New Roman"/>
          <w:color w:val="FF0000"/>
          <w:sz w:val="28"/>
          <w:szCs w:val="28"/>
        </w:rPr>
        <w:lastRenderedPageBreak/>
        <w:t>содержащейся в пунктах (подпунктах) 1.1, 1.3.1, 1.3.2, 1.3.3, 2.3, 2.5, 2.8,2.10, 2.11, 5.1, 5.2. настоящего Регламента</w:t>
      </w:r>
      <w:r w:rsidRPr="009B4145">
        <w:rPr>
          <w:rFonts w:ascii="Times New Roman" w:hAnsi="Times New Roman"/>
          <w:sz w:val="28"/>
          <w:szCs w:val="28"/>
        </w:rPr>
        <w:t>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2) посредством сети «Интернет»: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а официальном сайте Исполкома (http://www.___________.tatar.ru)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) при устном </w:t>
      </w:r>
      <w:proofErr w:type="gramStart"/>
      <w:r w:rsidRPr="009B4145">
        <w:rPr>
          <w:rFonts w:ascii="Times New Roman" w:hAnsi="Times New Roman"/>
          <w:sz w:val="28"/>
          <w:szCs w:val="28"/>
        </w:rPr>
        <w:t>обращении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в Исполком (лично или по телефону);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.</w:t>
      </w:r>
    </w:p>
    <w:p w:rsidR="00AC4694" w:rsidRPr="009B4145" w:rsidRDefault="00AC4694" w:rsidP="00AC4694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3.5. Информация по вопросам предоставления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AC4694" w:rsidRPr="009B4145" w:rsidRDefault="00AC4694" w:rsidP="00AC4694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4. Предоставление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осуществляется в соответствии </w:t>
      </w:r>
      <w:proofErr w:type="gramStart"/>
      <w:r w:rsidRPr="009B4145">
        <w:rPr>
          <w:rFonts w:ascii="Times New Roman" w:hAnsi="Times New Roman"/>
          <w:sz w:val="28"/>
          <w:szCs w:val="28"/>
        </w:rPr>
        <w:t>с</w:t>
      </w:r>
      <w:proofErr w:type="gramEnd"/>
      <w:r w:rsidRPr="009B4145">
        <w:rPr>
          <w:rFonts w:ascii="Times New Roman" w:hAnsi="Times New Roman"/>
          <w:sz w:val="28"/>
          <w:szCs w:val="28"/>
        </w:rPr>
        <w:t>: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Федеральным законом от 22 октября 2004 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.06.2009 № 477 «Об утверждении Правил делопроизводства в федеральном органе исполнительной власти» (далее – Правила делопроизводства) (</w:t>
      </w:r>
      <w:r w:rsidRPr="009B4145">
        <w:rPr>
          <w:rFonts w:ascii="Times New Roman" w:hAnsi="Times New Roman"/>
          <w:bCs/>
          <w:sz w:val="28"/>
          <w:szCs w:val="28"/>
        </w:rPr>
        <w:t>Российская газета, № 4937, 24.06.2009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lastRenderedPageBreak/>
        <w:t>Законом Республики Татарстан от 28 июля 2004 г. № 45-ЗРТ «О местном самоуправлении в Республике Татарстан» (далее – Закон РТ № 45-ЗРТ) (Республика Татарстан, 03.08.2004, № 155-156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 xml:space="preserve">Постановлением Кабинета Министров Республики Татарстан от 28.05.2007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, </w:t>
      </w:r>
      <w:r w:rsidR="005579B4" w:rsidRPr="009B4145">
        <w:rPr>
          <w:rFonts w:ascii="Times New Roman" w:hAnsi="Times New Roman"/>
          <w:sz w:val="28"/>
          <w:szCs w:val="28"/>
        </w:rPr>
        <w:t>15</w:t>
      </w:r>
      <w:r w:rsidRPr="009B4145">
        <w:rPr>
          <w:rFonts w:ascii="Times New Roman" w:hAnsi="Times New Roman"/>
          <w:sz w:val="28"/>
          <w:szCs w:val="28"/>
        </w:rPr>
        <w:t>.0</w:t>
      </w:r>
      <w:r w:rsidR="005579B4" w:rsidRPr="009B4145">
        <w:rPr>
          <w:rFonts w:ascii="Times New Roman" w:hAnsi="Times New Roman"/>
          <w:sz w:val="28"/>
          <w:szCs w:val="28"/>
        </w:rPr>
        <w:t>9</w:t>
      </w:r>
      <w:r w:rsidRPr="009B4145">
        <w:rPr>
          <w:rFonts w:ascii="Times New Roman" w:hAnsi="Times New Roman"/>
          <w:sz w:val="28"/>
          <w:szCs w:val="28"/>
        </w:rPr>
        <w:t>.20</w:t>
      </w:r>
      <w:r w:rsidR="005579B4" w:rsidRPr="009B4145">
        <w:rPr>
          <w:rFonts w:ascii="Times New Roman" w:hAnsi="Times New Roman"/>
          <w:sz w:val="28"/>
          <w:szCs w:val="28"/>
        </w:rPr>
        <w:t>10</w:t>
      </w:r>
      <w:r w:rsidRPr="009B4145">
        <w:rPr>
          <w:rFonts w:ascii="Times New Roman" w:hAnsi="Times New Roman"/>
          <w:sz w:val="28"/>
          <w:szCs w:val="28"/>
        </w:rPr>
        <w:t xml:space="preserve">, № </w:t>
      </w:r>
      <w:r w:rsidR="005579B4" w:rsidRPr="009B4145">
        <w:rPr>
          <w:rFonts w:ascii="Times New Roman" w:hAnsi="Times New Roman"/>
          <w:sz w:val="28"/>
          <w:szCs w:val="28"/>
        </w:rPr>
        <w:t>34</w:t>
      </w:r>
      <w:r w:rsidRPr="009B4145">
        <w:rPr>
          <w:rFonts w:ascii="Times New Roman" w:hAnsi="Times New Roman"/>
          <w:sz w:val="28"/>
          <w:szCs w:val="28"/>
        </w:rPr>
        <w:t xml:space="preserve">, ст. </w:t>
      </w:r>
      <w:r w:rsidR="005579B4" w:rsidRPr="009B4145">
        <w:rPr>
          <w:rFonts w:ascii="Times New Roman" w:hAnsi="Times New Roman"/>
          <w:sz w:val="28"/>
          <w:szCs w:val="28"/>
        </w:rPr>
        <w:t>1472</w:t>
      </w:r>
      <w:r w:rsidRPr="009B4145">
        <w:rPr>
          <w:rFonts w:ascii="Times New Roman" w:hAnsi="Times New Roman"/>
          <w:sz w:val="28"/>
          <w:szCs w:val="28"/>
        </w:rPr>
        <w:t>);</w:t>
      </w:r>
      <w:proofErr w:type="gramEnd"/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trike/>
          <w:sz w:val="28"/>
          <w:szCs w:val="28"/>
        </w:rPr>
      </w:pPr>
      <w:r w:rsidRPr="009B4145">
        <w:rPr>
          <w:rFonts w:ascii="Times New Roman" w:hAnsi="Times New Roman"/>
          <w:strike/>
          <w:sz w:val="28"/>
          <w:szCs w:val="28"/>
        </w:rPr>
        <w:t xml:space="preserve">Постановлением Кабинета Министров Республики Татарстан от 07.08.2006 № 408 «Вопросы Главного архивного управления при </w:t>
      </w:r>
      <w:proofErr w:type="gramStart"/>
      <w:r w:rsidRPr="009B4145">
        <w:rPr>
          <w:rFonts w:ascii="Times New Roman" w:hAnsi="Times New Roman"/>
          <w:strike/>
          <w:sz w:val="28"/>
          <w:szCs w:val="28"/>
        </w:rPr>
        <w:t>Кабинете</w:t>
      </w:r>
      <w:proofErr w:type="gramEnd"/>
      <w:r w:rsidRPr="009B4145">
        <w:rPr>
          <w:rFonts w:ascii="Times New Roman" w:hAnsi="Times New Roman"/>
          <w:strike/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Уставом ____________________муниципального района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оложением об Исполнительном комитете ____________________муниципального района (далее – Положение об Исполкоме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 w:rsidRPr="009B4145">
        <w:rPr>
          <w:rFonts w:ascii="Times New Roman" w:hAnsi="Times New Roman"/>
          <w:sz w:val="28"/>
          <w:szCs w:val="28"/>
        </w:rPr>
        <w:t>от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_________ № ___ (далее – Положение об отделе);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</w:t>
      </w:r>
      <w:proofErr w:type="gramStart"/>
      <w:r w:rsidRPr="009B4145">
        <w:rPr>
          <w:rFonts w:ascii="Times New Roman" w:hAnsi="Times New Roman"/>
          <w:sz w:val="28"/>
          <w:szCs w:val="28"/>
        </w:rPr>
        <w:t>.»</w:t>
      </w:r>
      <w:proofErr w:type="gramEnd"/>
      <w:r w:rsidRPr="009B4145">
        <w:rPr>
          <w:rFonts w:ascii="Times New Roman" w:hAnsi="Times New Roman"/>
          <w:sz w:val="28"/>
          <w:szCs w:val="28"/>
        </w:rPr>
        <w:t>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1.5. </w:t>
      </w:r>
      <w:r w:rsidRPr="009B4145">
        <w:rPr>
          <w:rFonts w:ascii="Times New Roman" w:hAnsi="Times New Roman"/>
          <w:color w:val="FF0000"/>
          <w:sz w:val="28"/>
          <w:szCs w:val="28"/>
        </w:rPr>
        <w:t>В настоящем Регламенте используются следующие термины и определения: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color w:val="FF0000"/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предоставляющим </w:t>
      </w:r>
      <w:r w:rsidR="005579B4" w:rsidRPr="009B4145">
        <w:rPr>
          <w:rFonts w:ascii="Times New Roman" w:hAnsi="Times New Roman"/>
          <w:color w:val="FF0000"/>
          <w:sz w:val="28"/>
          <w:szCs w:val="28"/>
        </w:rPr>
        <w:t>государственную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 услуги), сведениям в документах, на основании которых вносились сведения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под заявлением о предоставлении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(далее - заявление) понимается запрос о предоставлении </w:t>
      </w:r>
      <w:r w:rsidR="005579B4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(п.2 ст.2 Федерального закона от 27.07.2010 №210-ФЗ). Заявление заполняется в произвольной форме, по установленному образцу или на стандартном бланке </w:t>
      </w:r>
      <w:r w:rsidRPr="009B4145">
        <w:rPr>
          <w:rFonts w:ascii="Times New Roman" w:hAnsi="Times New Roman"/>
          <w:color w:val="FF0000"/>
          <w:sz w:val="28"/>
          <w:szCs w:val="28"/>
        </w:rPr>
        <w:lastRenderedPageBreak/>
        <w:t>(приложение № 1)</w:t>
      </w:r>
      <w:r w:rsidRPr="009B4145">
        <w:rPr>
          <w:rFonts w:ascii="Times New Roman" w:hAnsi="Times New Roman"/>
          <w:sz w:val="28"/>
          <w:szCs w:val="28"/>
        </w:rPr>
        <w:t>. Заявление заполняется на стандартном бланке в электронной форме: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 на официальном сайте Исполкома (http://www.___________.tatar.ru)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AC4694" w:rsidRPr="009B4145" w:rsidRDefault="00AC4694" w:rsidP="00AC4694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</w:t>
      </w:r>
      <w:r w:rsidRPr="009B4145">
        <w:rPr>
          <w:rFonts w:ascii="Times New Roman" w:hAnsi="Times New Roman"/>
          <w:b/>
          <w:sz w:val="28"/>
          <w:szCs w:val="28"/>
        </w:rPr>
        <w:t>;</w:t>
      </w:r>
    </w:p>
    <w:p w:rsidR="00AC4694" w:rsidRPr="009B4145" w:rsidRDefault="00AC4694" w:rsidP="00AC4694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AC4694" w:rsidRPr="009B4145" w:rsidSect="00167113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AC4694" w:rsidRPr="009B4145" w:rsidRDefault="00AC4694" w:rsidP="00AC4694">
      <w:pPr>
        <w:pStyle w:val="a3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9B4145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="005579B4" w:rsidRPr="009B4145">
        <w:rPr>
          <w:rFonts w:ascii="Times New Roman" w:hAnsi="Times New Roman"/>
          <w:b/>
          <w:sz w:val="28"/>
          <w:szCs w:val="28"/>
        </w:rPr>
        <w:t>государственной</w:t>
      </w:r>
      <w:r w:rsidRPr="009B4145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 услуги</w:t>
      </w:r>
    </w:p>
    <w:p w:rsidR="00AC4694" w:rsidRPr="009B4145" w:rsidRDefault="00AC4694" w:rsidP="00AC4694">
      <w:pPr>
        <w:pStyle w:val="a3"/>
        <w:spacing w:line="240" w:lineRule="auto"/>
        <w:ind w:left="495"/>
        <w:jc w:val="both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AC4694" w:rsidRPr="009B4145" w:rsidTr="00DC03FB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4694" w:rsidRPr="009B4145" w:rsidRDefault="00AC4694" w:rsidP="00DC03FB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Наименование требования к стандарту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C4694" w:rsidRPr="009B4145" w:rsidRDefault="00AC4694" w:rsidP="005579B4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Нормативный акт,  устанавливающий 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ую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у или требование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. Наименование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5579B4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2. Наименование муниципального органа исполнительной власти, непосредственно предоставляющего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ую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___________ муниципального района 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Исполнитель муниципаль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Положение об архивном отделе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3. Описание результата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2.4.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Срок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Pr="009B4145">
              <w:rPr>
                <w:rStyle w:val="a6"/>
                <w:rFonts w:ascii="Times New Roman" w:hAnsi="Times New Roman"/>
                <w:sz w:val="28"/>
                <w:szCs w:val="28"/>
              </w:rPr>
              <w:footnoteReference w:id="1"/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5579B4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2.5.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, а также услуг, которые являются необходимыми и обязательными для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ых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, </w:t>
            </w: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>подлежащих представлению заявителем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</w:t>
            </w:r>
            <w:proofErr w:type="gramStart"/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ли по телефону, в форме электронного документа через официальный сайт ____________муниципального района, факсимильное письменное обращение). </w:t>
            </w:r>
          </w:p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 личном приеме гражданин предъявляет документ, удостоверяющий личност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>2.6.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5579B4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2.7.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Перечень органов 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государственной власти (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>местного самоуправления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)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9B4145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9B414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9B4145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9B4145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ую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Согласование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</w:t>
            </w: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документов, необходимых для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2.9.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. Если ранее был дан ответ по существу обращения.</w:t>
            </w:r>
          </w:p>
          <w:p w:rsidR="00AC4694" w:rsidRPr="009B4145" w:rsidRDefault="00AC4694" w:rsidP="00DC03FB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 Отсутствие сведений о местонахождении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5579B4" w:rsidP="00DC03FB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Государственная</w:t>
            </w:r>
            <w:r w:rsidR="00AC4694" w:rsidRPr="009B4145">
              <w:rPr>
                <w:rFonts w:ascii="Times New Roman" w:hAnsi="Times New Roman"/>
                <w:sz w:val="28"/>
                <w:szCs w:val="28"/>
              </w:rPr>
              <w:t xml:space="preserve"> услуга предоставляется на безвозмездной основе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AC4694" w:rsidRPr="009B4145" w:rsidRDefault="00AC4694" w:rsidP="00DC03FB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2. Максимальный срок ожидания в очереди при подаче запроса о предоставлении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>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Максимальный срок ожидания  приема  получателя услуги (заявителя) при подаче запроса и при получении результата не должен превышать </w:t>
            </w: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>15 минут.</w:t>
            </w:r>
          </w:p>
          <w:p w:rsidR="00AC4694" w:rsidRPr="009B4145" w:rsidRDefault="00AC4694" w:rsidP="00DC03FB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Очередность для отдельных категорий получателей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3. Срок регистрации запроса заявителя о предоставлении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5579B4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ая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а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firstLine="317"/>
              <w:jc w:val="both"/>
              <w:rPr>
                <w:rStyle w:val="a7"/>
                <w:rFonts w:ascii="Times New Roman" w:hAnsi="Times New Roman"/>
                <w:b w:val="0"/>
                <w:sz w:val="28"/>
                <w:szCs w:val="28"/>
              </w:rPr>
            </w:pPr>
            <w:r w:rsidRPr="009B4145">
              <w:rPr>
                <w:rStyle w:val="a7"/>
                <w:rFonts w:ascii="Times New Roman" w:hAnsi="Times New Roman"/>
                <w:sz w:val="28"/>
                <w:szCs w:val="28"/>
              </w:rPr>
              <w:t>Присутственное место оборудовано:</w:t>
            </w:r>
          </w:p>
          <w:p w:rsidR="00AC4694" w:rsidRPr="009B4145" w:rsidRDefault="00AC4694" w:rsidP="00DC03FB">
            <w:pPr>
              <w:suppressAutoHyphens/>
              <w:spacing w:line="240" w:lineRule="auto"/>
              <w:ind w:firstLine="317"/>
              <w:jc w:val="both"/>
              <w:rPr>
                <w:rStyle w:val="a7"/>
                <w:rFonts w:ascii="Times New Roman" w:hAnsi="Times New Roman"/>
                <w:b w:val="0"/>
                <w:sz w:val="28"/>
                <w:szCs w:val="28"/>
              </w:rPr>
            </w:pPr>
            <w:r w:rsidRPr="009B4145">
              <w:rPr>
                <w:rStyle w:val="a7"/>
                <w:rFonts w:ascii="Times New Roman" w:hAnsi="Times New Roman"/>
                <w:color w:val="FF0000"/>
                <w:sz w:val="28"/>
                <w:szCs w:val="28"/>
              </w:rPr>
              <w:t>столом и стульями для оформления запроса</w:t>
            </w:r>
            <w:r w:rsidRPr="009B4145">
              <w:rPr>
                <w:rStyle w:val="a7"/>
                <w:rFonts w:ascii="Times New Roman" w:hAnsi="Times New Roman"/>
                <w:sz w:val="28"/>
                <w:szCs w:val="28"/>
              </w:rPr>
              <w:t xml:space="preserve"> информационными стендами;</w:t>
            </w:r>
          </w:p>
          <w:p w:rsidR="00AC4694" w:rsidRPr="009B4145" w:rsidRDefault="00AC4694" w:rsidP="00DC03FB">
            <w:pPr>
              <w:suppressAutoHyphens/>
              <w:spacing w:line="240" w:lineRule="auto"/>
              <w:ind w:firstLine="317"/>
              <w:jc w:val="both"/>
              <w:rPr>
                <w:rStyle w:val="a7"/>
                <w:rFonts w:ascii="Times New Roman" w:hAnsi="Times New Roman"/>
                <w:b w:val="0"/>
                <w:sz w:val="28"/>
                <w:szCs w:val="28"/>
              </w:rPr>
            </w:pPr>
            <w:r w:rsidRPr="009B4145">
              <w:rPr>
                <w:rStyle w:val="a7"/>
                <w:rFonts w:ascii="Times New Roman" w:hAnsi="Times New Roman"/>
                <w:sz w:val="28"/>
                <w:szCs w:val="28"/>
              </w:rPr>
              <w:t>системой кондиционирования воздуха;</w:t>
            </w:r>
          </w:p>
          <w:p w:rsidR="00AC4694" w:rsidRPr="009B4145" w:rsidRDefault="00AC4694" w:rsidP="00DC03FB">
            <w:pPr>
              <w:spacing w:line="240" w:lineRule="auto"/>
              <w:ind w:firstLine="318"/>
              <w:jc w:val="both"/>
              <w:rPr>
                <w:rFonts w:ascii="Times New Roman" w:hAnsi="Times New Roman"/>
              </w:rPr>
            </w:pPr>
            <w:r w:rsidRPr="009B4145">
              <w:rPr>
                <w:rStyle w:val="a7"/>
                <w:rFonts w:ascii="Times New Roman" w:hAnsi="Times New Roman"/>
                <w:sz w:val="28"/>
                <w:szCs w:val="28"/>
              </w:rPr>
              <w:t>противопожарной системой и системой пожаротушени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2.15. </w:t>
            </w:r>
            <w:proofErr w:type="gramStart"/>
            <w:r w:rsidRPr="009B4145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, в том числе количество взаимодействия заявителя с должностными лицами при предоставлении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и их продолжительность, возможность получ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lastRenderedPageBreak/>
              <w:t xml:space="preserve">муниципальных услуг, возможность получения информации о ходе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чередей при </w:t>
            </w:r>
            <w:proofErr w:type="gramStart"/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иеме</w:t>
            </w:r>
            <w:proofErr w:type="gramEnd"/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и выдаче документов заявителям;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служащих, предоставляющих </w:t>
            </w:r>
            <w:r w:rsidR="005579B4"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осударственную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у;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жалоб на некорректное, невнимательное отношение муниципальных служащих, оказывающих </w:t>
            </w:r>
            <w:r w:rsidR="005579B4"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государственную</w:t>
            </w: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у, к заявителям.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При подаче запроса о предоставлении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и при получении результата </w:t>
            </w:r>
            <w:r w:rsidR="005579B4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предполагается однократное взаимодействие должностного лица, предоставляющего </w:t>
            </w:r>
            <w:r w:rsidR="00871DA2"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государственную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у, и заявителя. Продолжительность взаимодействия определяется Регламентом.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При предоставлении </w:t>
            </w:r>
            <w:r w:rsidR="00871DA2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AC4694" w:rsidRPr="009B4145" w:rsidRDefault="00AC4694" w:rsidP="00DC03FB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Информация о ходе предоставления </w:t>
            </w:r>
            <w:r w:rsidR="00871DA2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 услуги может быть получена заявителем на сайте _______, на Едином портале </w:t>
            </w: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lastRenderedPageBreak/>
              <w:t>государственных и муниципальных услуг, в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="00871DA2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 xml:space="preserve">Заявление о предоставлении </w:t>
            </w:r>
            <w:r w:rsidR="00871DA2" w:rsidRPr="009B4145">
              <w:rPr>
                <w:rFonts w:ascii="Times New Roman" w:hAnsi="Times New Roman"/>
                <w:sz w:val="28"/>
                <w:szCs w:val="28"/>
              </w:rPr>
              <w:t>государственной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 xml:space="preserve"> услуги может быть направлено в форме электронного документа по электронному адресу:</w:t>
            </w:r>
          </w:p>
          <w:p w:rsidR="00AC4694" w:rsidRPr="009B4145" w:rsidRDefault="00AC4694" w:rsidP="00DC03FB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E-</w:t>
            </w:r>
            <w:proofErr w:type="spellStart"/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mal</w:t>
            </w:r>
            <w:proofErr w:type="spellEnd"/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 xml:space="preserve">: </w:t>
            </w:r>
            <w:r w:rsidRPr="009B4145">
              <w:rPr>
                <w:rFonts w:ascii="Times New Roman" w:hAnsi="Times New Roman"/>
                <w:sz w:val="28"/>
                <w:szCs w:val="28"/>
              </w:rPr>
              <w:t>_______________</w:t>
            </w:r>
            <w:r w:rsidRPr="009B4145">
              <w:rPr>
                <w:rFonts w:ascii="Times New Roman" w:hAnsi="Times New Roman"/>
                <w:sz w:val="28"/>
                <w:szCs w:val="28"/>
                <w:lang w:val="en-US"/>
              </w:rPr>
              <w:t>@tatar.ru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9B4145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  <w:tr w:rsidR="00AC4694" w:rsidRPr="009B4145" w:rsidTr="00DC03FB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trike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trike/>
                <w:sz w:val="28"/>
                <w:szCs w:val="28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trike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trike/>
                <w:sz w:val="28"/>
                <w:szCs w:val="28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rPr>
                <w:rFonts w:ascii="Times New Roman" w:hAnsi="Times New Roman"/>
                <w:strike/>
                <w:szCs w:val="28"/>
              </w:rPr>
            </w:pPr>
            <w:r w:rsidRPr="009B4145">
              <w:rPr>
                <w:rFonts w:ascii="Times New Roman" w:hAnsi="Times New Roman"/>
                <w:strike/>
                <w:sz w:val="28"/>
                <w:szCs w:val="28"/>
              </w:rPr>
              <w:t>ст. 14 Федерального закона № 210-ФЗ;</w:t>
            </w:r>
          </w:p>
        </w:tc>
      </w:tr>
    </w:tbl>
    <w:p w:rsidR="00AC4694" w:rsidRPr="009B4145" w:rsidRDefault="00AC4694" w:rsidP="00AC4694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AC4694" w:rsidRPr="009B4145" w:rsidRDefault="00AC4694" w:rsidP="00AC4694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AC4694" w:rsidRPr="009B4145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AC4694" w:rsidRPr="009B4145" w:rsidRDefault="00AC4694" w:rsidP="00AC4694">
      <w:pPr>
        <w:autoSpaceDE w:val="0"/>
        <w:autoSpaceDN w:val="0"/>
        <w:adjustRightInd w:val="0"/>
        <w:rPr>
          <w:rFonts w:ascii="Times New Roman" w:hAnsi="Times New Roman"/>
          <w:b/>
          <w:bCs/>
          <w:color w:val="FF0000"/>
          <w:sz w:val="28"/>
          <w:szCs w:val="28"/>
        </w:rPr>
      </w:pPr>
      <w:r w:rsidRPr="009B4145">
        <w:rPr>
          <w:rFonts w:ascii="Times New Roman" w:hAnsi="Times New Roman"/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9B4145">
        <w:rPr>
          <w:rFonts w:ascii="Times New Roman" w:hAnsi="Times New Roman"/>
          <w:b/>
          <w:bCs/>
          <w:strike/>
          <w:sz w:val="28"/>
          <w:szCs w:val="28"/>
        </w:rPr>
        <w:t>(действий)</w:t>
      </w:r>
      <w:r w:rsidRPr="009B4145">
        <w:rPr>
          <w:rFonts w:ascii="Times New Roman" w:hAnsi="Times New Roman"/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9B4145">
        <w:rPr>
          <w:rFonts w:ascii="Times New Roman" w:hAnsi="Times New Roman"/>
          <w:b/>
          <w:bCs/>
          <w:strike/>
          <w:sz w:val="28"/>
          <w:szCs w:val="28"/>
        </w:rPr>
        <w:t>(действий)</w:t>
      </w:r>
      <w:r w:rsidRPr="009B4145">
        <w:rPr>
          <w:rFonts w:ascii="Times New Roman" w:hAnsi="Times New Roman"/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 w:rsidRPr="009B4145">
        <w:rPr>
          <w:rFonts w:ascii="Times New Roman" w:hAnsi="Times New Roman"/>
          <w:b/>
          <w:bCs/>
          <w:color w:val="FF0000"/>
          <w:sz w:val="28"/>
          <w:szCs w:val="28"/>
        </w:rPr>
        <w:t>,</w:t>
      </w:r>
    </w:p>
    <w:p w:rsidR="00AC4694" w:rsidRPr="009B4145" w:rsidRDefault="00AC4694" w:rsidP="00AC4694">
      <w:pPr>
        <w:autoSpaceDE w:val="0"/>
        <w:autoSpaceDN w:val="0"/>
        <w:adjustRightInd w:val="0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AC4694" w:rsidRPr="009B4145" w:rsidRDefault="00AC4694" w:rsidP="00AC469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1. Описание последовательности действий при предоставлении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1.1. предоставления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по </w:t>
      </w: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9B4145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B4145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 4) выдача заявителю результата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.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представлена в приложении № </w:t>
      </w:r>
      <w:r w:rsidRPr="009B4145">
        <w:rPr>
          <w:rFonts w:ascii="Times New Roman" w:hAnsi="Times New Roman"/>
          <w:color w:val="FF0000"/>
          <w:sz w:val="28"/>
          <w:szCs w:val="28"/>
        </w:rPr>
        <w:t>2</w:t>
      </w:r>
      <w:r w:rsidRPr="009B4145">
        <w:rPr>
          <w:rFonts w:ascii="Times New Roman" w:hAnsi="Times New Roman"/>
          <w:sz w:val="28"/>
          <w:szCs w:val="28"/>
        </w:rPr>
        <w:t>.</w:t>
      </w:r>
    </w:p>
    <w:p w:rsidR="00AC4694" w:rsidRPr="009B4145" w:rsidRDefault="00AC4694" w:rsidP="00AC4694">
      <w:pPr>
        <w:suppressAutoHyphens/>
        <w:spacing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Заявитель обращается в Отдел  лично, по телефону  и письменно, в том числе по электронной почте, для получения консультаций о порядке получения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.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3. сбор информации по </w:t>
      </w: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  <w:r w:rsidRPr="009B4145">
        <w:rPr>
          <w:rFonts w:ascii="Times New Roman" w:hAnsi="Times New Roman"/>
          <w:sz w:val="28"/>
          <w:szCs w:val="28"/>
        </w:rPr>
        <w:t xml:space="preserve"> 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tabs>
          <w:tab w:val="num" w:pos="-567"/>
        </w:tabs>
        <w:ind w:left="-567" w:firstLine="709"/>
        <w:jc w:val="both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3.1. Заявитель (его представитель) лично 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или через МФЦ </w:t>
      </w:r>
      <w:r w:rsidRPr="009B4145">
        <w:rPr>
          <w:rFonts w:ascii="Times New Roman" w:hAnsi="Times New Roman"/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, либо по почте почтовым отправлением подает (направляет) заявление. </w:t>
      </w:r>
      <w:r w:rsidRPr="009B4145">
        <w:rPr>
          <w:rFonts w:ascii="Times New Roman" w:hAnsi="Times New Roman"/>
          <w:color w:val="FF0000"/>
          <w:sz w:val="28"/>
          <w:szCs w:val="28"/>
        </w:rPr>
        <w:t>Документы могут быть поданы через удаленное рабочее место МФЦ. Список удаленных рабочих мест приведен в приложении № 3.</w:t>
      </w:r>
    </w:p>
    <w:p w:rsidR="00AC4694" w:rsidRPr="009B4145" w:rsidRDefault="00AC4694" w:rsidP="00AC4694">
      <w:pPr>
        <w:tabs>
          <w:tab w:val="num" w:pos="-567"/>
        </w:tabs>
        <w:ind w:left="-567" w:firstLine="709"/>
        <w:jc w:val="both"/>
        <w:rPr>
          <w:rFonts w:ascii="Times New Roman" w:hAnsi="Times New Roman"/>
          <w:color w:val="FF0000"/>
          <w:szCs w:val="28"/>
        </w:rPr>
      </w:pPr>
      <w:r w:rsidRPr="009B4145">
        <w:rPr>
          <w:rFonts w:ascii="Times New Roman" w:hAnsi="Times New Roman"/>
          <w:color w:val="FF0000"/>
          <w:sz w:val="28"/>
          <w:szCs w:val="28"/>
        </w:rPr>
        <w:lastRenderedPageBreak/>
        <w:t xml:space="preserve">Заявление о предоставлении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color w:val="FF0000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Исполкома. Регистрация заявления, поступившего в электронной форме, осуществляется в установленном порядке.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AC4694" w:rsidRPr="009B4145" w:rsidRDefault="00AC4694" w:rsidP="00AC4694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.3.3. Специалист Отдела: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AC4694" w:rsidRPr="009B4145" w:rsidRDefault="00AC4694" w:rsidP="00AC4694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AC4694" w:rsidRPr="009B4145" w:rsidRDefault="00AC4694" w:rsidP="00AC4694">
      <w:pPr>
        <w:pStyle w:val="ConsPlusNonformat"/>
        <w:ind w:right="28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C4694" w:rsidRPr="009B4145" w:rsidRDefault="00AC4694" w:rsidP="00AC4694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4145">
        <w:rPr>
          <w:rFonts w:ascii="Times New Roman" w:hAnsi="Times New Roman" w:cs="Times New Roman"/>
          <w:sz w:val="28"/>
          <w:szCs w:val="28"/>
        </w:rPr>
        <w:t xml:space="preserve">3.4. Предоставление </w:t>
      </w:r>
      <w:r w:rsidR="00871DA2" w:rsidRPr="009B414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 w:cs="Times New Roman"/>
          <w:sz w:val="28"/>
          <w:szCs w:val="28"/>
        </w:rPr>
        <w:t xml:space="preserve"> услуги через МФЦ</w:t>
      </w:r>
    </w:p>
    <w:p w:rsidR="00AC4694" w:rsidRPr="009B4145" w:rsidRDefault="00AC4694" w:rsidP="00AC4694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C4694" w:rsidRPr="009B4145" w:rsidRDefault="00AC4694" w:rsidP="00AC4694">
      <w:pPr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4.1.  Заявитель вправе обратиться для получения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в МФЦ</w:t>
      </w:r>
      <w:r w:rsidRPr="009B4145">
        <w:rPr>
          <w:rFonts w:ascii="Times New Roman" w:hAnsi="Times New Roman"/>
          <w:color w:val="FF0000"/>
          <w:sz w:val="28"/>
          <w:szCs w:val="28"/>
        </w:rPr>
        <w:t>, удаленное рабочее место МФЦ</w:t>
      </w:r>
      <w:r w:rsidRPr="009B4145">
        <w:rPr>
          <w:rFonts w:ascii="Times New Roman" w:hAnsi="Times New Roman"/>
          <w:sz w:val="28"/>
          <w:szCs w:val="28"/>
        </w:rPr>
        <w:t xml:space="preserve">. </w:t>
      </w:r>
    </w:p>
    <w:p w:rsidR="00AC4694" w:rsidRPr="009B4145" w:rsidRDefault="00AC4694" w:rsidP="00AC4694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4145">
        <w:rPr>
          <w:rFonts w:ascii="Times New Roman" w:hAnsi="Times New Roman" w:cs="Times New Roman"/>
          <w:sz w:val="28"/>
          <w:szCs w:val="28"/>
        </w:rPr>
        <w:t xml:space="preserve">3.4.2. Предоставление </w:t>
      </w:r>
      <w:r w:rsidR="00871DA2" w:rsidRPr="009B414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 w:cs="Times New Roman"/>
          <w:sz w:val="28"/>
          <w:szCs w:val="28"/>
        </w:rPr>
        <w:t xml:space="preserve"> услуги через МФЦ осуществляется в соответствии регламентом работы МФЦ, утвержденным в установленном порядке. </w:t>
      </w: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3.4.3. При поступлении документов из МФЦ на получение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, процедуры осуществляются в соответствии с пунктом 3.3 настоящего Регламента. Результат </w:t>
      </w:r>
      <w:r w:rsidR="00871DA2" w:rsidRPr="009B4145">
        <w:rPr>
          <w:rFonts w:ascii="Times New Roman" w:hAnsi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3.5. Исправление технических ошибок. 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3.5.1. В случае обнаружения технической ошибки в документе, являющемся результатом </w:t>
      </w:r>
      <w:r w:rsidR="00871DA2" w:rsidRPr="009B414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 услуги, заявитель представляет в Отдел: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>заявление об исправлении технической ошибки (приложение № 4);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документ, выданный заявителю как результат </w:t>
      </w:r>
      <w:r w:rsidR="00871DA2" w:rsidRPr="009B414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 услуги, в котором содержится техническая ошибка;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lastRenderedPageBreak/>
        <w:t xml:space="preserve">документы, имеющие юридическую силу, свидетельствующие о наличии технической ошибки. 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</w:t>
      </w:r>
      <w:r w:rsidR="00871DA2" w:rsidRPr="009B4145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>3.5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3.5.3. </w:t>
      </w:r>
      <w:proofErr w:type="gramStart"/>
      <w:r w:rsidRPr="009B4145">
        <w:rPr>
          <w:rFonts w:ascii="Times New Roman" w:hAnsi="Times New Roman" w:cs="Times New Roman"/>
          <w:color w:val="FF0000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одпунктом 3.5.3.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proofErr w:type="gramStart"/>
      <w:r w:rsidRPr="009B4145">
        <w:rPr>
          <w:rFonts w:ascii="Times New Roman" w:hAnsi="Times New Roman" w:cs="Times New Roman"/>
          <w:color w:val="FF0000"/>
          <w:sz w:val="28"/>
          <w:szCs w:val="28"/>
        </w:rPr>
        <w:t>предоставлении</w:t>
      </w:r>
      <w:proofErr w:type="gramEnd"/>
      <w:r w:rsidRPr="009B4145">
        <w:rPr>
          <w:rFonts w:ascii="Times New Roman" w:hAnsi="Times New Roman" w:cs="Times New Roman"/>
          <w:color w:val="FF0000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AC4694" w:rsidRPr="009B4145" w:rsidRDefault="00AC4694" w:rsidP="00AC4694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9B4145">
        <w:rPr>
          <w:rFonts w:ascii="Times New Roman" w:hAnsi="Times New Roman" w:cs="Times New Roman"/>
          <w:color w:val="FF0000"/>
          <w:sz w:val="28"/>
          <w:szCs w:val="28"/>
        </w:rPr>
        <w:t>Результат процедуры: выданный (направленный) заявителю документ.</w:t>
      </w:r>
    </w:p>
    <w:p w:rsidR="00AC4694" w:rsidRPr="009B4145" w:rsidRDefault="00AC4694" w:rsidP="00AC4694">
      <w:pPr>
        <w:autoSpaceDE w:val="0"/>
        <w:autoSpaceDN w:val="0"/>
        <w:adjustRightInd w:val="0"/>
        <w:spacing w:line="240" w:lineRule="auto"/>
        <w:ind w:left="-567"/>
        <w:jc w:val="both"/>
        <w:outlineLvl w:val="2"/>
        <w:rPr>
          <w:rFonts w:ascii="Times New Roman" w:hAnsi="Times New Roman"/>
          <w:color w:val="FF0000"/>
          <w:sz w:val="28"/>
          <w:szCs w:val="28"/>
        </w:rPr>
      </w:pPr>
    </w:p>
    <w:p w:rsidR="00492037" w:rsidRPr="009B4145" w:rsidRDefault="00492037" w:rsidP="00492037">
      <w:pPr>
        <w:autoSpaceDE w:val="0"/>
        <w:autoSpaceDN w:val="0"/>
        <w:adjustRightInd w:val="0"/>
        <w:ind w:left="-567"/>
        <w:outlineLvl w:val="2"/>
        <w:rPr>
          <w:rFonts w:ascii="Times New Roman" w:hAnsi="Times New Roman"/>
          <w:b/>
          <w:sz w:val="28"/>
          <w:szCs w:val="28"/>
        </w:rPr>
      </w:pPr>
      <w:r w:rsidRPr="009B4145">
        <w:rPr>
          <w:rFonts w:ascii="Times New Roman" w:hAnsi="Times New Roman"/>
          <w:b/>
          <w:sz w:val="28"/>
          <w:szCs w:val="28"/>
        </w:rPr>
        <w:t xml:space="preserve">4. Порядок и формы </w:t>
      </w:r>
      <w:proofErr w:type="gramStart"/>
      <w:r w:rsidRPr="009B4145">
        <w:rPr>
          <w:rFonts w:ascii="Times New Roman" w:hAnsi="Times New Roman"/>
          <w:b/>
          <w:sz w:val="28"/>
          <w:szCs w:val="28"/>
        </w:rPr>
        <w:t>контроля за</w:t>
      </w:r>
      <w:proofErr w:type="gramEnd"/>
      <w:r w:rsidRPr="009B4145">
        <w:rPr>
          <w:rFonts w:ascii="Times New Roman" w:hAnsi="Times New Roman"/>
          <w:b/>
          <w:sz w:val="28"/>
          <w:szCs w:val="28"/>
        </w:rPr>
        <w:t xml:space="preserve"> предоставлением государственной услуги</w:t>
      </w:r>
    </w:p>
    <w:p w:rsidR="00492037" w:rsidRPr="009B4145" w:rsidRDefault="00492037" w:rsidP="00492037">
      <w:pPr>
        <w:autoSpaceDE w:val="0"/>
        <w:autoSpaceDN w:val="0"/>
        <w:adjustRightInd w:val="0"/>
        <w:ind w:left="-567"/>
        <w:jc w:val="both"/>
        <w:rPr>
          <w:rFonts w:ascii="Times New Roman" w:hAnsi="Times New Roman"/>
          <w:sz w:val="28"/>
          <w:szCs w:val="28"/>
        </w:rPr>
      </w:pP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9B4145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9B4145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lastRenderedPageBreak/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9B4145">
        <w:rPr>
          <w:rFonts w:ascii="Times New Roman" w:hAnsi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9B4145">
        <w:rPr>
          <w:rFonts w:ascii="Times New Roman" w:hAnsi="Times New Roman"/>
          <w:sz w:val="28"/>
          <w:szCs w:val="28"/>
        </w:rPr>
        <w:t>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, или по конкретному обращению заявителя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9B4145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9B4145">
        <w:rPr>
          <w:rFonts w:ascii="Times New Roman" w:hAnsi="Times New Roman"/>
          <w:i/>
          <w:sz w:val="28"/>
          <w:szCs w:val="28"/>
          <w:u w:val="single"/>
        </w:rPr>
        <w:t>управделами</w:t>
      </w:r>
      <w:r w:rsidRPr="009B4145">
        <w:rPr>
          <w:rFonts w:ascii="Times New Roman" w:hAnsi="Times New Roman"/>
          <w:sz w:val="28"/>
          <w:szCs w:val="28"/>
        </w:rPr>
        <w:t xml:space="preserve"> Исполкома  ________ муниципального района Республики Татарстан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92037" w:rsidRPr="009B4145" w:rsidRDefault="00492037" w:rsidP="00492037">
      <w:pPr>
        <w:autoSpaceDE w:val="0"/>
        <w:autoSpaceDN w:val="0"/>
        <w:adjustRightInd w:val="0"/>
        <w:ind w:left="-567" w:firstLine="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9B4145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492037" w:rsidRPr="009B4145" w:rsidRDefault="00492037" w:rsidP="00492037">
      <w:pPr>
        <w:autoSpaceDE w:val="0"/>
        <w:autoSpaceDN w:val="0"/>
        <w:adjustRightInd w:val="0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492037" w:rsidRPr="009B4145" w:rsidRDefault="00492037" w:rsidP="00492037">
      <w:pPr>
        <w:autoSpaceDE w:val="0"/>
        <w:autoSpaceDN w:val="0"/>
        <w:adjustRightInd w:val="0"/>
        <w:spacing w:before="108" w:after="108"/>
        <w:rPr>
          <w:rFonts w:ascii="Times New Roman" w:hAnsi="Times New Roman"/>
          <w:b/>
          <w:bCs/>
          <w:sz w:val="28"/>
          <w:szCs w:val="28"/>
        </w:rPr>
      </w:pPr>
      <w:r w:rsidRPr="009B4145">
        <w:rPr>
          <w:rFonts w:ascii="Times New Roman" w:hAnsi="Times New Roman"/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9B4145">
        <w:rPr>
          <w:rFonts w:ascii="Times New Roman" w:hAnsi="Times New Roman"/>
          <w:b/>
          <w:sz w:val="28"/>
          <w:szCs w:val="28"/>
        </w:rPr>
        <w:t>государственную</w:t>
      </w:r>
      <w:r w:rsidRPr="009B4145">
        <w:rPr>
          <w:rFonts w:ascii="Times New Roman" w:hAnsi="Times New Roman"/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5.1. Получатели государственной услуги имеют право на обжалование в досудебном порядке </w:t>
      </w:r>
      <w:r w:rsidRPr="009B4145">
        <w:rPr>
          <w:rFonts w:ascii="Times New Roman" w:hAnsi="Times New Roman"/>
          <w:b/>
          <w:strike/>
          <w:sz w:val="28"/>
          <w:szCs w:val="28"/>
        </w:rPr>
        <w:t>решений и</w:t>
      </w:r>
      <w:r w:rsidRPr="009B4145">
        <w:rPr>
          <w:rFonts w:ascii="Times New Roman" w:hAnsi="Times New Roman"/>
          <w:b/>
          <w:sz w:val="28"/>
          <w:szCs w:val="28"/>
        </w:rPr>
        <w:t xml:space="preserve"> </w:t>
      </w:r>
      <w:r w:rsidRPr="009B4145">
        <w:rPr>
          <w:rFonts w:ascii="Times New Roman" w:hAnsi="Times New Roman"/>
          <w:sz w:val="28"/>
          <w:szCs w:val="28"/>
        </w:rPr>
        <w:t>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lastRenderedPageBreak/>
        <w:t>1) нарушение срока регистрации запроса заявителя о предоставлении государственной услуги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2) нарушение срока предоставления государственной услуги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6) затребование от заявителя при </w:t>
      </w:r>
      <w:proofErr w:type="gramStart"/>
      <w:r w:rsidRPr="009B4145">
        <w:rPr>
          <w:rFonts w:ascii="Times New Roman" w:hAnsi="Times New Roman"/>
          <w:sz w:val="28"/>
          <w:szCs w:val="28"/>
        </w:rPr>
        <w:t>предоставлении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492037" w:rsidRPr="009B4145" w:rsidRDefault="00492037" w:rsidP="00492037">
      <w:pPr>
        <w:suppressAutoHyphens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.</w:t>
      </w:r>
      <w:proofErr w:type="gramEnd"/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 w:rsidRPr="009B4145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9B4145">
        <w:rPr>
          <w:rFonts w:ascii="Times New Roman" w:hAnsi="Times New Roman"/>
          <w:sz w:val="28"/>
          <w:szCs w:val="28"/>
        </w:rPr>
        <w:t>.</w:t>
      </w:r>
      <w:proofErr w:type="spellStart"/>
      <w:r w:rsidRPr="009B4145">
        <w:rPr>
          <w:rFonts w:ascii="Times New Roman" w:hAnsi="Times New Roman"/>
          <w:sz w:val="28"/>
          <w:szCs w:val="28"/>
        </w:rPr>
        <w:t>ru</w:t>
      </w:r>
      <w:proofErr w:type="spellEnd"/>
      <w:r w:rsidRPr="009B4145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9" w:history="1">
        <w:r w:rsidRPr="009B4145">
          <w:rPr>
            <w:rStyle w:val="a8"/>
            <w:rFonts w:ascii="Times New Roman" w:hAnsi="Times New Roman"/>
            <w:sz w:val="28"/>
            <w:szCs w:val="28"/>
          </w:rPr>
          <w:t>http://uslugi.tatar.ru/</w:t>
        </w:r>
      </w:hyperlink>
      <w:r w:rsidRPr="009B4145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</w:t>
      </w:r>
      <w:proofErr w:type="spellStart"/>
      <w:r w:rsidRPr="009B4145">
        <w:rPr>
          <w:rFonts w:ascii="Times New Roman" w:hAnsi="Times New Roman"/>
          <w:sz w:val="28"/>
          <w:szCs w:val="28"/>
        </w:rPr>
        <w:t>гогсударственную</w:t>
      </w:r>
      <w:proofErr w:type="spellEnd"/>
      <w:r w:rsidRPr="009B4145">
        <w:rPr>
          <w:rFonts w:ascii="Times New Roman" w:hAnsi="Times New Roman"/>
          <w:sz w:val="28"/>
          <w:szCs w:val="28"/>
        </w:rPr>
        <w:t xml:space="preserve">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.6. Жалоба подписывается подавшим ее получателем государственной услуги.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2) отказывает в удовлетворении жалобы.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492037" w:rsidRPr="009B4145" w:rsidRDefault="00492037" w:rsidP="00492037">
      <w:pPr>
        <w:autoSpaceDE w:val="0"/>
        <w:autoSpaceDN w:val="0"/>
        <w:adjustRightInd w:val="0"/>
        <w:ind w:firstLine="720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9B4145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AC4694" w:rsidRPr="009B4145" w:rsidRDefault="00AC4694" w:rsidP="00AC4694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AC4694" w:rsidRPr="009B4145" w:rsidRDefault="00AC4694" w:rsidP="00AC4694">
      <w:pPr>
        <w:suppressAutoHyphens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r w:rsidRPr="009B4145">
        <w:rPr>
          <w:rFonts w:ascii="Times New Roman" w:hAnsi="Times New Roman"/>
          <w:sz w:val="20"/>
          <w:szCs w:val="20"/>
        </w:rPr>
        <w:t xml:space="preserve"> </w:t>
      </w:r>
      <w:proofErr w:type="gramStart"/>
      <w:r w:rsidRPr="009B4145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AC4694" w:rsidRPr="009B4145" w:rsidRDefault="00AC4694" w:rsidP="00AC4694">
      <w:pPr>
        <w:ind w:left="4111"/>
        <w:rPr>
          <w:rFonts w:ascii="Times New Roman" w:hAnsi="Times New Roman"/>
        </w:rPr>
      </w:pPr>
    </w:p>
    <w:p w:rsidR="00AC4694" w:rsidRPr="009B4145" w:rsidRDefault="00AC4694" w:rsidP="00AC4694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9B4145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AC4694" w:rsidRPr="009B4145" w:rsidRDefault="00AC4694" w:rsidP="00AC4694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9B4145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AC4694" w:rsidRPr="009B4145" w:rsidRDefault="00AC4694" w:rsidP="00AC4694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9B4145">
        <w:rPr>
          <w:rFonts w:ascii="Times New Roman" w:hAnsi="Times New Roman"/>
          <w:spacing w:val="-3"/>
        </w:rPr>
        <w:t xml:space="preserve">(фамилия, имя отчество, </w:t>
      </w:r>
      <w:r w:rsidRPr="009B4145">
        <w:rPr>
          <w:rFonts w:ascii="Times New Roman" w:hAnsi="Times New Roman"/>
          <w:spacing w:val="-7"/>
        </w:rPr>
        <w:t xml:space="preserve">почтовый индекс, адрес, телефон заявителя, электронный адрес – при </w:t>
      </w:r>
      <w:proofErr w:type="gramStart"/>
      <w:r w:rsidRPr="009B4145">
        <w:rPr>
          <w:rFonts w:ascii="Times New Roman" w:hAnsi="Times New Roman"/>
          <w:spacing w:val="-7"/>
        </w:rPr>
        <w:t>направлении</w:t>
      </w:r>
      <w:proofErr w:type="gramEnd"/>
      <w:r w:rsidRPr="009B4145">
        <w:rPr>
          <w:rFonts w:ascii="Times New Roman" w:hAnsi="Times New Roman"/>
          <w:spacing w:val="-7"/>
        </w:rPr>
        <w:t xml:space="preserve"> запроса по электронной почте)</w:t>
      </w:r>
    </w:p>
    <w:p w:rsidR="00AC4694" w:rsidRPr="009B4145" w:rsidRDefault="00AC4694" w:rsidP="00AC4694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ЯВЛЕНИЕ</w:t>
      </w:r>
    </w:p>
    <w:p w:rsidR="00AC4694" w:rsidRPr="009B4145" w:rsidRDefault="00AC4694" w:rsidP="00AC4694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AC4694" w:rsidRPr="009B4145" w:rsidRDefault="00AC4694" w:rsidP="00AC4694">
      <w:pPr>
        <w:suppressAutoHyphens/>
        <w:ind w:left="283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9B4145">
        <w:rPr>
          <w:rFonts w:ascii="Times New Roman" w:hAnsi="Times New Roman"/>
          <w:sz w:val="28"/>
          <w:szCs w:val="28"/>
          <w:lang w:val="tt-RU"/>
        </w:rPr>
        <w:t>___</w:t>
      </w:r>
      <w:r w:rsidRPr="009B4145">
        <w:rPr>
          <w:rFonts w:ascii="Times New Roman" w:hAnsi="Times New Roman"/>
          <w:sz w:val="28"/>
          <w:szCs w:val="28"/>
        </w:rPr>
        <w:t xml:space="preserve">_, </w:t>
      </w:r>
    </w:p>
    <w:p w:rsidR="00AC4694" w:rsidRPr="009B4145" w:rsidRDefault="00AC4694" w:rsidP="00AC4694">
      <w:pPr>
        <w:tabs>
          <w:tab w:val="left" w:pos="3660"/>
        </w:tabs>
        <w:suppressAutoHyphens/>
        <w:ind w:left="1560" w:hanging="142"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9B4145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9B4145"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ind w:left="-142"/>
        <w:jc w:val="both"/>
        <w:rPr>
          <w:rFonts w:ascii="Times New Roman" w:hAnsi="Times New Roman"/>
          <w:sz w:val="28"/>
          <w:szCs w:val="28"/>
        </w:rPr>
      </w:pPr>
      <w:proofErr w:type="gramStart"/>
      <w:r w:rsidRPr="009B4145">
        <w:rPr>
          <w:rFonts w:ascii="Times New Roman" w:hAnsi="Times New Roman"/>
          <w:sz w:val="28"/>
          <w:szCs w:val="28"/>
        </w:rPr>
        <w:t>находящегося</w:t>
      </w:r>
      <w:proofErr w:type="gramEnd"/>
      <w:r w:rsidRPr="009B4145"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AC4694" w:rsidRPr="009B4145" w:rsidRDefault="00AC4694" w:rsidP="00AC4694">
      <w:pPr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 w:rsidRPr="009B4145">
        <w:rPr>
          <w:rFonts w:ascii="Times New Roman" w:hAnsi="Times New Roman"/>
          <w:sz w:val="28"/>
          <w:szCs w:val="28"/>
        </w:rPr>
        <w:t>за годы _______</w:t>
      </w:r>
      <w:r w:rsidRPr="009B4145">
        <w:rPr>
          <w:rFonts w:ascii="Times New Roman" w:hAnsi="Times New Roman"/>
          <w:sz w:val="28"/>
          <w:szCs w:val="28"/>
          <w:lang w:val="tt-RU"/>
        </w:rPr>
        <w:t>____</w:t>
      </w:r>
      <w:r w:rsidRPr="009B4145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 w:rsidRPr="009B4145">
        <w:rPr>
          <w:rFonts w:ascii="Times New Roman" w:hAnsi="Times New Roman"/>
          <w:sz w:val="28"/>
          <w:szCs w:val="28"/>
        </w:rPr>
        <w:t>и(</w:t>
      </w:r>
      <w:proofErr w:type="gramEnd"/>
      <w:r w:rsidRPr="009B4145">
        <w:rPr>
          <w:rFonts w:ascii="Times New Roman" w:hAnsi="Times New Roman"/>
          <w:sz w:val="28"/>
          <w:szCs w:val="28"/>
        </w:rPr>
        <w:t>копии, выписки)</w:t>
      </w:r>
    </w:p>
    <w:p w:rsidR="00AC4694" w:rsidRPr="009B4145" w:rsidRDefault="00AC4694" w:rsidP="00AC4694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  <w:lang w:val="tt-RU"/>
        </w:rPr>
      </w:pPr>
      <w:r w:rsidRPr="009B4145">
        <w:rPr>
          <w:rFonts w:ascii="Times New Roman" w:hAnsi="Times New Roman"/>
          <w:sz w:val="28"/>
          <w:szCs w:val="28"/>
        </w:rPr>
        <w:t>о стаже за годы ______________________________________</w:t>
      </w:r>
      <w:r w:rsidRPr="009B4145">
        <w:rPr>
          <w:rFonts w:ascii="Times New Roman" w:hAnsi="Times New Roman"/>
          <w:sz w:val="28"/>
          <w:szCs w:val="28"/>
          <w:lang w:val="tt-RU"/>
        </w:rPr>
        <w:t>____________</w:t>
      </w:r>
    </w:p>
    <w:p w:rsidR="00AC4694" w:rsidRPr="009B4145" w:rsidRDefault="00AC4694" w:rsidP="00AC4694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о зарплате за годы ________________________________________________</w:t>
      </w:r>
    </w:p>
    <w:p w:rsidR="00AC4694" w:rsidRPr="009B4145" w:rsidRDefault="00AC4694" w:rsidP="00AC4694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9B4145">
        <w:rPr>
          <w:rFonts w:ascii="Times New Roman" w:hAnsi="Times New Roman"/>
          <w:sz w:val="28"/>
          <w:szCs w:val="28"/>
          <w:lang w:val="tt-RU"/>
        </w:rPr>
        <w:t>______</w:t>
      </w:r>
      <w:r w:rsidRPr="009B4145">
        <w:rPr>
          <w:rFonts w:ascii="Times New Roman" w:hAnsi="Times New Roman"/>
          <w:sz w:val="28"/>
          <w:szCs w:val="28"/>
        </w:rPr>
        <w:t>_</w:t>
      </w:r>
    </w:p>
    <w:p w:rsidR="00AC4694" w:rsidRPr="009B4145" w:rsidRDefault="00AC4694" w:rsidP="00AC4694">
      <w:pPr>
        <w:tabs>
          <w:tab w:val="left" w:pos="0"/>
        </w:tabs>
        <w:suppressAutoHyphens/>
        <w:ind w:left="-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9B4145">
        <w:rPr>
          <w:rFonts w:ascii="Times New Roman" w:hAnsi="Times New Roman"/>
          <w:sz w:val="28"/>
          <w:szCs w:val="28"/>
          <w:lang w:val="tt-RU"/>
        </w:rPr>
        <w:t>_________</w:t>
      </w:r>
      <w:r w:rsidRPr="009B4145">
        <w:rPr>
          <w:rFonts w:ascii="Times New Roman" w:hAnsi="Times New Roman"/>
          <w:sz w:val="28"/>
          <w:szCs w:val="28"/>
        </w:rPr>
        <w:t>_</w:t>
      </w:r>
    </w:p>
    <w:p w:rsidR="00AC4694" w:rsidRPr="009B4145" w:rsidRDefault="00AC4694" w:rsidP="00AC4694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иное_____________________________________________________________</w:t>
      </w:r>
    </w:p>
    <w:p w:rsidR="00AC4694" w:rsidRPr="009B4145" w:rsidRDefault="00AC4694" w:rsidP="00AC4694">
      <w:pPr>
        <w:tabs>
          <w:tab w:val="left" w:pos="0"/>
        </w:tabs>
        <w:suppressAutoHyphens/>
        <w:ind w:hanging="142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 годы___________________________________________________________</w:t>
      </w:r>
    </w:p>
    <w:p w:rsidR="00AC4694" w:rsidRPr="009B4145" w:rsidRDefault="00AC4694" w:rsidP="00AC4694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AC4694" w:rsidRPr="009B4145" w:rsidTr="00DC03FB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AC4694" w:rsidRPr="009B4145" w:rsidRDefault="00AC4694" w:rsidP="00DC03FB">
            <w:pPr>
              <w:rPr>
                <w:rFonts w:ascii="Times New Roman" w:hAnsi="Times New Roman"/>
              </w:rPr>
            </w:pPr>
          </w:p>
        </w:tc>
      </w:tr>
      <w:tr w:rsidR="00AC4694" w:rsidRPr="009B4145" w:rsidTr="00DC03FB">
        <w:trPr>
          <w:trHeight w:val="338"/>
        </w:trPr>
        <w:tc>
          <w:tcPr>
            <w:tcW w:w="2240" w:type="dxa"/>
            <w:hideMark/>
          </w:tcPr>
          <w:p w:rsidR="00AC4694" w:rsidRPr="009B4145" w:rsidRDefault="00AC4694" w:rsidP="00DC03FB">
            <w:pPr>
              <w:rPr>
                <w:rFonts w:ascii="Times New Roman" w:hAnsi="Times New Roman"/>
                <w:sz w:val="18"/>
                <w:szCs w:val="18"/>
              </w:rPr>
            </w:pPr>
            <w:r w:rsidRPr="009B4145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AC4694" w:rsidRPr="009B4145" w:rsidRDefault="00AC4694" w:rsidP="00DC03F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AC4694" w:rsidRPr="009B4145" w:rsidRDefault="00AC4694" w:rsidP="00DC03FB">
            <w:pPr>
              <w:rPr>
                <w:rFonts w:ascii="Times New Roman" w:hAnsi="Times New Roman"/>
                <w:sz w:val="18"/>
                <w:szCs w:val="18"/>
              </w:rPr>
            </w:pPr>
            <w:r w:rsidRPr="009B4145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AC4694" w:rsidRPr="009B4145" w:rsidRDefault="00AC4694" w:rsidP="00DC03FB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AC4694" w:rsidRPr="009B4145" w:rsidRDefault="00AC4694" w:rsidP="00DC03FB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AC4694" w:rsidRPr="009B4145" w:rsidRDefault="00AC4694" w:rsidP="00DC03FB">
            <w:pPr>
              <w:rPr>
                <w:rFonts w:ascii="Times New Roman" w:hAnsi="Times New Roman"/>
                <w:sz w:val="18"/>
                <w:szCs w:val="18"/>
              </w:rPr>
            </w:pPr>
            <w:r w:rsidRPr="009B4145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AC4694" w:rsidRPr="009B4145" w:rsidRDefault="00AC4694" w:rsidP="00AC4694">
      <w:pPr>
        <w:tabs>
          <w:tab w:val="left" w:pos="0"/>
        </w:tabs>
        <w:suppressAutoHyphens/>
        <w:ind w:left="283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9B4145"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AC4694" w:rsidRPr="009B4145" w:rsidRDefault="00AC4694" w:rsidP="00AC4694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AC4694" w:rsidRPr="009B4145" w:rsidRDefault="00AC4694" w:rsidP="00AC4694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 xml:space="preserve">по предоставлению </w:t>
      </w:r>
      <w:r w:rsidR="00835694">
        <w:rPr>
          <w:rFonts w:ascii="Times New Roman" w:eastAsia="Times New Roman" w:hAnsi="Times New Roman"/>
          <w:sz w:val="28"/>
          <w:szCs w:val="28"/>
          <w:lang w:eastAsia="ru-RU"/>
        </w:rPr>
        <w:t>государственной</w:t>
      </w:r>
      <w:r w:rsidRPr="009B4145">
        <w:rPr>
          <w:rFonts w:ascii="Times New Roman" w:eastAsia="Times New Roman" w:hAnsi="Times New Roman"/>
          <w:sz w:val="28"/>
          <w:szCs w:val="28"/>
          <w:lang w:eastAsia="ru-RU"/>
        </w:rPr>
        <w:t xml:space="preserve"> услуги</w:t>
      </w:r>
    </w:p>
    <w:p w:rsidR="00AC4694" w:rsidRPr="009B4145" w:rsidRDefault="00AC4694" w:rsidP="00AC4694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object w:dxaOrig="9420" w:dyaOrig="4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05pt;height:228.7pt" o:ole="">
            <v:imagedata r:id="rId10" o:title=""/>
          </v:shape>
          <o:OLEObject Type="Embed" ProgID="Visio.Drawing.11" ShapeID="_x0000_i1025" DrawAspect="Content" ObjectID="_1494053791" r:id="rId11"/>
        </w:object>
      </w:r>
    </w:p>
    <w:p w:rsidR="00AC4694" w:rsidRPr="009B4145" w:rsidRDefault="00AC4694" w:rsidP="00AC4694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autoSpaceDE w:val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color w:val="FF0000"/>
          <w:sz w:val="28"/>
          <w:szCs w:val="28"/>
        </w:rPr>
        <w:lastRenderedPageBreak/>
        <w:t>Приложение №3</w:t>
      </w:r>
    </w:p>
    <w:p w:rsidR="00AC4694" w:rsidRPr="009B4145" w:rsidRDefault="00AC4694" w:rsidP="00AC4694">
      <w:pPr>
        <w:autoSpaceDE w:val="0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</w:p>
    <w:p w:rsidR="00AC4694" w:rsidRPr="009B4145" w:rsidRDefault="00AC4694" w:rsidP="00AC4694">
      <w:pPr>
        <w:autoSpaceDE w:val="0"/>
        <w:rPr>
          <w:rFonts w:ascii="Times New Roman" w:hAnsi="Times New Roman"/>
          <w:color w:val="FF0000"/>
          <w:sz w:val="28"/>
          <w:szCs w:val="28"/>
        </w:rPr>
      </w:pPr>
      <w:r w:rsidRPr="009B4145">
        <w:rPr>
          <w:rFonts w:ascii="Times New Roman" w:hAnsi="Times New Roman"/>
          <w:color w:val="FF0000"/>
          <w:sz w:val="28"/>
          <w:szCs w:val="28"/>
        </w:rPr>
        <w:t>Список удаленных рабочих мест и график приема документов</w:t>
      </w:r>
    </w:p>
    <w:p w:rsidR="00AC4694" w:rsidRPr="009B4145" w:rsidRDefault="00AC4694" w:rsidP="00AC4694">
      <w:pPr>
        <w:autoSpaceDE w:val="0"/>
        <w:rPr>
          <w:rFonts w:ascii="Times New Roman" w:hAnsi="Times New Roman"/>
          <w:color w:val="FF0000"/>
          <w:sz w:val="28"/>
          <w:szCs w:val="28"/>
        </w:rPr>
      </w:pPr>
    </w:p>
    <w:p w:rsidR="00AC4694" w:rsidRPr="009B4145" w:rsidRDefault="00AC4694" w:rsidP="00AC4694">
      <w:pPr>
        <w:autoSpaceDE w:val="0"/>
        <w:rPr>
          <w:rFonts w:ascii="Times New Roman" w:hAnsi="Times New Roman"/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AC4694" w:rsidRPr="009B4145" w:rsidTr="00DC03FB">
        <w:tc>
          <w:tcPr>
            <w:tcW w:w="675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п</w:t>
            </w:r>
            <w:proofErr w:type="gramEnd"/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График приема</w:t>
            </w:r>
          </w:p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color w:val="FF0000"/>
                <w:sz w:val="28"/>
                <w:szCs w:val="28"/>
              </w:rPr>
              <w:t>документов</w:t>
            </w:r>
          </w:p>
        </w:tc>
      </w:tr>
      <w:tr w:rsidR="00AC4694" w:rsidRPr="009B4145" w:rsidTr="00DC03FB">
        <w:tc>
          <w:tcPr>
            <w:tcW w:w="675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675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675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675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AC4694" w:rsidRPr="009B4145" w:rsidRDefault="00AC4694" w:rsidP="00DC03FB">
            <w:pPr>
              <w:autoSpaceDE w:val="0"/>
              <w:rPr>
                <w:rFonts w:ascii="Times New Roman" w:hAnsi="Times New Roman"/>
                <w:color w:val="FF0000"/>
                <w:sz w:val="28"/>
                <w:szCs w:val="28"/>
              </w:rPr>
            </w:pPr>
          </w:p>
        </w:tc>
      </w:tr>
    </w:tbl>
    <w:p w:rsidR="00AC4694" w:rsidRPr="009B4145" w:rsidRDefault="00AC4694" w:rsidP="00AC4694">
      <w:pPr>
        <w:autoSpaceDE w:val="0"/>
        <w:rPr>
          <w:rFonts w:ascii="Times New Roman" w:hAnsi="Times New Roman"/>
          <w:color w:val="FF0000"/>
          <w:sz w:val="28"/>
          <w:szCs w:val="28"/>
        </w:rPr>
      </w:pPr>
    </w:p>
    <w:p w:rsidR="00AC4694" w:rsidRPr="009B4145" w:rsidRDefault="00AC4694" w:rsidP="00AC4694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AC4694" w:rsidRPr="009B4145" w:rsidSect="00E54AD6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AC4694" w:rsidRPr="009B4145" w:rsidRDefault="00AC4694" w:rsidP="00AC4694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 4</w:t>
      </w:r>
    </w:p>
    <w:p w:rsidR="00AC4694" w:rsidRPr="009B4145" w:rsidRDefault="00AC4694" w:rsidP="00AC4694">
      <w:pPr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9B4145" w:rsidRPr="009B4145" w:rsidRDefault="009B4145" w:rsidP="009B4145">
      <w:pPr>
        <w:ind w:left="5103" w:right="-2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9B4145" w:rsidRPr="009B4145" w:rsidRDefault="009B4145" w:rsidP="009B4145">
      <w:pPr>
        <w:ind w:left="5103" w:right="-2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9B4145">
        <w:rPr>
          <w:rFonts w:ascii="Times New Roman" w:hAnsi="Times New Roman"/>
          <w:b/>
          <w:sz w:val="28"/>
          <w:szCs w:val="28"/>
        </w:rPr>
        <w:t xml:space="preserve">________ </w:t>
      </w:r>
      <w:r w:rsidRPr="009B4145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9B4145" w:rsidRPr="009B4145" w:rsidRDefault="009B4145" w:rsidP="009B4145">
      <w:pPr>
        <w:ind w:left="5103" w:right="-143"/>
        <w:rPr>
          <w:rFonts w:ascii="Times New Roman" w:hAnsi="Times New Roman"/>
          <w:b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От:</w:t>
      </w:r>
      <w:r w:rsidRPr="009B4145">
        <w:rPr>
          <w:rFonts w:ascii="Times New Roman" w:hAnsi="Times New Roman"/>
          <w:b/>
          <w:sz w:val="28"/>
          <w:szCs w:val="28"/>
        </w:rPr>
        <w:t>__________________________</w:t>
      </w:r>
    </w:p>
    <w:p w:rsidR="009B4145" w:rsidRPr="009B4145" w:rsidRDefault="009B4145" w:rsidP="009B4145">
      <w:pPr>
        <w:ind w:right="-2" w:firstLine="709"/>
        <w:rPr>
          <w:rFonts w:ascii="Times New Roman" w:hAnsi="Times New Roman"/>
          <w:b/>
          <w:sz w:val="28"/>
          <w:szCs w:val="28"/>
        </w:rPr>
      </w:pPr>
    </w:p>
    <w:p w:rsidR="009B4145" w:rsidRPr="009B4145" w:rsidRDefault="009B4145" w:rsidP="009B4145">
      <w:pPr>
        <w:ind w:right="-2" w:firstLine="709"/>
        <w:rPr>
          <w:rFonts w:ascii="Times New Roman" w:hAnsi="Times New Roman"/>
          <w:b/>
          <w:sz w:val="28"/>
          <w:szCs w:val="28"/>
        </w:rPr>
      </w:pPr>
      <w:r w:rsidRPr="009B4145">
        <w:rPr>
          <w:rFonts w:ascii="Times New Roman" w:hAnsi="Times New Roman"/>
          <w:b/>
          <w:sz w:val="28"/>
          <w:szCs w:val="28"/>
        </w:rPr>
        <w:t>Заявление</w:t>
      </w:r>
    </w:p>
    <w:p w:rsidR="009B4145" w:rsidRPr="009B4145" w:rsidRDefault="009B4145" w:rsidP="009B4145">
      <w:pPr>
        <w:ind w:right="-2" w:firstLine="709"/>
        <w:rPr>
          <w:rFonts w:ascii="Times New Roman" w:hAnsi="Times New Roman"/>
          <w:b/>
          <w:sz w:val="28"/>
          <w:szCs w:val="28"/>
        </w:rPr>
      </w:pPr>
      <w:r w:rsidRPr="009B4145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9B4145" w:rsidRPr="009B4145" w:rsidRDefault="009B4145" w:rsidP="009B4145">
      <w:pPr>
        <w:ind w:right="-2" w:firstLine="709"/>
        <w:rPr>
          <w:rFonts w:ascii="Times New Roman" w:hAnsi="Times New Roman"/>
          <w:b/>
          <w:sz w:val="28"/>
          <w:szCs w:val="28"/>
        </w:rPr>
      </w:pP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Сообщаю об ошибке, допущенной при оказании государственной услуги __</w:t>
      </w:r>
      <w:r w:rsidRPr="009B4145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right="-2" w:firstLine="709"/>
        <w:rPr>
          <w:rFonts w:ascii="Times New Roman" w:hAnsi="Times New Roman"/>
          <w:sz w:val="24"/>
          <w:szCs w:val="24"/>
        </w:rPr>
      </w:pPr>
      <w:r w:rsidRPr="009B4145">
        <w:rPr>
          <w:rFonts w:ascii="Times New Roman" w:hAnsi="Times New Roman"/>
        </w:rPr>
        <w:t>(наименование услуги)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9B4145" w:rsidRPr="009B4145" w:rsidRDefault="009B4145" w:rsidP="009B4145">
      <w:pPr>
        <w:ind w:left="-567" w:right="-2" w:firstLine="709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авильные сведения: ______________________________________________________________________</w:t>
      </w:r>
    </w:p>
    <w:p w:rsidR="009B4145" w:rsidRPr="009B4145" w:rsidRDefault="009B4145" w:rsidP="009B4145">
      <w:pPr>
        <w:ind w:left="-567" w:right="-2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1.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2.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3.</w:t>
      </w:r>
    </w:p>
    <w:p w:rsidR="009B4145" w:rsidRPr="009B4145" w:rsidRDefault="009B4145" w:rsidP="009B4145">
      <w:pPr>
        <w:ind w:left="-567" w:right="-2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9B4145">
        <w:rPr>
          <w:rFonts w:ascii="Times New Roman" w:hAnsi="Times New Roman"/>
          <w:sz w:val="28"/>
          <w:szCs w:val="28"/>
        </w:rPr>
        <w:t>mail</w:t>
      </w:r>
      <w:proofErr w:type="spellEnd"/>
      <w:r w:rsidRPr="009B4145">
        <w:rPr>
          <w:rFonts w:ascii="Times New Roman" w:hAnsi="Times New Roman"/>
          <w:sz w:val="28"/>
          <w:szCs w:val="28"/>
        </w:rPr>
        <w:t>:_______;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firstLine="709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</w:t>
      </w:r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государственную</w:t>
      </w:r>
      <w:proofErr w:type="gramEnd"/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государственной услуги.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9B4145" w:rsidRPr="009B4145" w:rsidRDefault="009B4145" w:rsidP="009B4145">
      <w:pPr>
        <w:widowControl w:val="0"/>
        <w:autoSpaceDE w:val="0"/>
        <w:autoSpaceDN w:val="0"/>
        <w:adjustRightInd w:val="0"/>
        <w:ind w:left="-567"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9B4145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9B4145" w:rsidRPr="009B4145" w:rsidRDefault="009B4145" w:rsidP="009B4145">
      <w:pPr>
        <w:ind w:left="-567"/>
        <w:rPr>
          <w:rFonts w:ascii="Times New Roman" w:hAnsi="Times New Roman"/>
          <w:sz w:val="28"/>
          <w:szCs w:val="28"/>
        </w:rPr>
      </w:pPr>
    </w:p>
    <w:p w:rsidR="009B4145" w:rsidRPr="009B4145" w:rsidRDefault="009B4145" w:rsidP="009B4145">
      <w:pPr>
        <w:ind w:left="-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______________</w:t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9B4145" w:rsidRPr="009B4145" w:rsidRDefault="009B4145" w:rsidP="009B4145">
      <w:pPr>
        <w:ind w:left="-567"/>
        <w:jc w:val="both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ab/>
        <w:t>(дата)</w:t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  <w:t>(подпись)</w:t>
      </w:r>
      <w:r w:rsidRPr="009B4145">
        <w:rPr>
          <w:rFonts w:ascii="Times New Roman" w:hAnsi="Times New Roman"/>
          <w:sz w:val="28"/>
          <w:szCs w:val="28"/>
        </w:rPr>
        <w:tab/>
      </w:r>
      <w:r w:rsidRPr="009B4145">
        <w:rPr>
          <w:rFonts w:ascii="Times New Roman" w:hAnsi="Times New Roman"/>
          <w:sz w:val="28"/>
          <w:szCs w:val="28"/>
        </w:rPr>
        <w:tab/>
        <w:t>(Ф.И.О.)</w:t>
      </w:r>
    </w:p>
    <w:p w:rsidR="009B4145" w:rsidRPr="009B4145" w:rsidRDefault="009B4145" w:rsidP="009B4145">
      <w:pPr>
        <w:ind w:left="-567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9B4145" w:rsidRPr="009B4145" w:rsidRDefault="009B4145" w:rsidP="009B4145">
      <w:pPr>
        <w:ind w:left="-567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9B4145" w:rsidRPr="009B4145" w:rsidRDefault="009B4145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AC4694" w:rsidRPr="009B4145" w:rsidRDefault="00AC4694" w:rsidP="00AC4694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AC4694" w:rsidRPr="009B4145" w:rsidRDefault="00AC4694" w:rsidP="00AC4694">
      <w:pPr>
        <w:autoSpaceDE w:val="0"/>
        <w:autoSpaceDN w:val="0"/>
        <w:spacing w:line="240" w:lineRule="auto"/>
        <w:rPr>
          <w:rFonts w:ascii="Times New Roman" w:hAnsi="Times New Roman"/>
          <w:bCs/>
          <w:sz w:val="28"/>
          <w:szCs w:val="28"/>
        </w:rPr>
      </w:pPr>
    </w:p>
    <w:p w:rsidR="00AC4694" w:rsidRPr="009B4145" w:rsidRDefault="00AC4694" w:rsidP="00AC4694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Реквизиты должностных лиц, ответственных за предоставление </w:t>
      </w:r>
      <w:r w:rsidR="00835694">
        <w:rPr>
          <w:rFonts w:ascii="Times New Roman" w:hAnsi="Times New Roman"/>
          <w:sz w:val="28"/>
          <w:szCs w:val="28"/>
        </w:rPr>
        <w:t>государственной</w:t>
      </w:r>
      <w:bookmarkStart w:id="0" w:name="_GoBack"/>
      <w:bookmarkEnd w:id="0"/>
      <w:r w:rsidRPr="009B4145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</w:t>
      </w:r>
    </w:p>
    <w:p w:rsidR="00AC4694" w:rsidRPr="009B4145" w:rsidRDefault="00AC4694" w:rsidP="00AC469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Архивный  отдел  Исполкома ____________ муниципального района </w:t>
      </w: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AC4694" w:rsidRPr="009B4145" w:rsidRDefault="00AC4694" w:rsidP="00AC4694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AC4694" w:rsidRPr="009B4145" w:rsidTr="00DC03F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C4694" w:rsidRPr="009B4145" w:rsidTr="00DC03F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  <w:tr w:rsidR="00AC4694" w:rsidRPr="009B4145" w:rsidTr="00DC03F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pacing w:line="240" w:lineRule="auto"/>
              <w:jc w:val="left"/>
              <w:rPr>
                <w:rFonts w:ascii="Times New Roman" w:hAnsi="Times New Roman"/>
                <w:sz w:val="20"/>
                <w:szCs w:val="20"/>
                <w:lang w:eastAsia="ru-RU"/>
              </w:rPr>
            </w:pPr>
          </w:p>
        </w:tc>
      </w:tr>
    </w:tbl>
    <w:p w:rsidR="00AC4694" w:rsidRPr="009B4145" w:rsidRDefault="00AC4694" w:rsidP="00AC4694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 xml:space="preserve">Исполнительный комитет ____________ муниципального района </w:t>
      </w:r>
    </w:p>
    <w:p w:rsidR="00AC4694" w:rsidRPr="009B4145" w:rsidRDefault="00AC4694" w:rsidP="00AC4694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9B4145">
        <w:rPr>
          <w:rFonts w:ascii="Times New Roman" w:hAnsi="Times New Roman"/>
          <w:sz w:val="28"/>
          <w:szCs w:val="28"/>
        </w:rPr>
        <w:t>Республики Татарстан</w:t>
      </w:r>
    </w:p>
    <w:p w:rsidR="00AC4694" w:rsidRPr="009B4145" w:rsidRDefault="00AC4694" w:rsidP="00AC4694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AC4694" w:rsidRPr="009B4145" w:rsidTr="00DC03FB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AC4694" w:rsidRPr="009B4145" w:rsidTr="00DC03F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AC4694" w:rsidRPr="009B4145" w:rsidTr="00DC03FB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4694" w:rsidRPr="009B4145" w:rsidRDefault="00AC4694" w:rsidP="00DC03FB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B4145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4694" w:rsidRPr="009B4145" w:rsidRDefault="00AC4694" w:rsidP="00DC03FB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AC4694" w:rsidRPr="009B4145" w:rsidRDefault="00AC4694" w:rsidP="00AC4694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AC4694" w:rsidRPr="009B4145" w:rsidRDefault="00AC4694" w:rsidP="00AC4694">
      <w:pPr>
        <w:rPr>
          <w:rFonts w:ascii="Times New Roman" w:hAnsi="Times New Roman"/>
        </w:rPr>
      </w:pPr>
    </w:p>
    <w:p w:rsidR="00AC4694" w:rsidRPr="009B4145" w:rsidRDefault="00AC4694" w:rsidP="00AC4694">
      <w:pPr>
        <w:rPr>
          <w:rFonts w:ascii="Times New Roman" w:hAnsi="Times New Roman"/>
        </w:rPr>
      </w:pPr>
    </w:p>
    <w:p w:rsidR="004666CA" w:rsidRPr="009B4145" w:rsidRDefault="004666CA">
      <w:pPr>
        <w:rPr>
          <w:rFonts w:ascii="Times New Roman" w:hAnsi="Times New Roman"/>
        </w:rPr>
      </w:pPr>
    </w:p>
    <w:sectPr w:rsidR="004666CA" w:rsidRPr="009B41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459" w:rsidRDefault="00752459" w:rsidP="00AC4694">
      <w:pPr>
        <w:spacing w:line="240" w:lineRule="auto"/>
      </w:pPr>
      <w:r>
        <w:separator/>
      </w:r>
    </w:p>
  </w:endnote>
  <w:endnote w:type="continuationSeparator" w:id="0">
    <w:p w:rsidR="00752459" w:rsidRDefault="00752459" w:rsidP="00AC469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459" w:rsidRDefault="00752459" w:rsidP="00AC4694">
      <w:pPr>
        <w:spacing w:line="240" w:lineRule="auto"/>
      </w:pPr>
      <w:r>
        <w:separator/>
      </w:r>
    </w:p>
  </w:footnote>
  <w:footnote w:type="continuationSeparator" w:id="0">
    <w:p w:rsidR="00752459" w:rsidRDefault="00752459" w:rsidP="00AC4694">
      <w:pPr>
        <w:spacing w:line="240" w:lineRule="auto"/>
      </w:pPr>
      <w:r>
        <w:continuationSeparator/>
      </w:r>
    </w:p>
  </w:footnote>
  <w:footnote w:id="1">
    <w:p w:rsidR="00AC4694" w:rsidRDefault="00AC4694" w:rsidP="00AC4694">
      <w:pPr>
        <w:pStyle w:val="a4"/>
        <w:jc w:val="left"/>
        <w:rPr>
          <w:rFonts w:ascii="Times New Roman" w:hAnsi="Times New Roman"/>
        </w:rPr>
      </w:pPr>
      <w:r>
        <w:rPr>
          <w:rStyle w:val="a6"/>
          <w:rFonts w:ascii="Times New Roman" w:hAnsi="Times New Roman"/>
        </w:rPr>
        <w:footnoteRef/>
      </w:r>
      <w:r>
        <w:rPr>
          <w:rFonts w:ascii="Times New Roman" w:hAnsi="Times New Roman"/>
        </w:rPr>
        <w:t xml:space="preserve"> Здесь и далее д</w:t>
      </w:r>
      <w:r>
        <w:rPr>
          <w:rFonts w:ascii="Times New Roman" w:eastAsia="Times New Roman" w:hAnsi="Times New Roman"/>
          <w:lang w:eastAsia="ru-RU"/>
        </w:rPr>
        <w:t>лительность процедур исчисляется в рабочих днях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7553587"/>
      <w:docPartObj>
        <w:docPartGallery w:val="Page Numbers (Top of Page)"/>
        <w:docPartUnique/>
      </w:docPartObj>
    </w:sdtPr>
    <w:sdtEndPr/>
    <w:sdtContent>
      <w:p w:rsidR="00AC4694" w:rsidRDefault="00AC4694">
        <w:pPr>
          <w:pStyle w:val="a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35694">
          <w:rPr>
            <w:noProof/>
          </w:rPr>
          <w:t>22</w:t>
        </w:r>
        <w:r>
          <w:fldChar w:fldCharType="end"/>
        </w:r>
      </w:p>
    </w:sdtContent>
  </w:sdt>
  <w:p w:rsidR="00AC4694" w:rsidRDefault="00AC4694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8C0"/>
    <w:rsid w:val="0010223F"/>
    <w:rsid w:val="00270748"/>
    <w:rsid w:val="004666CA"/>
    <w:rsid w:val="00492037"/>
    <w:rsid w:val="004E48C0"/>
    <w:rsid w:val="005579B4"/>
    <w:rsid w:val="0067798C"/>
    <w:rsid w:val="00752459"/>
    <w:rsid w:val="00835694"/>
    <w:rsid w:val="00871DA2"/>
    <w:rsid w:val="009B4145"/>
    <w:rsid w:val="00AC4694"/>
    <w:rsid w:val="00B11DA7"/>
    <w:rsid w:val="00BA68A9"/>
    <w:rsid w:val="00CB3FDE"/>
    <w:rsid w:val="00EA5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573D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A573D"/>
    <w:pPr>
      <w:ind w:left="720"/>
      <w:contextualSpacing/>
    </w:pPr>
  </w:style>
  <w:style w:type="paragraph" w:customStyle="1" w:styleId="western">
    <w:name w:val="western"/>
    <w:basedOn w:val="a"/>
    <w:rsid w:val="00EA573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4">
    <w:name w:val="footnote text"/>
    <w:basedOn w:val="a"/>
    <w:link w:val="a5"/>
    <w:uiPriority w:val="99"/>
    <w:semiHidden/>
    <w:unhideWhenUsed/>
    <w:rsid w:val="00AC4694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5">
    <w:name w:val="Текст сноски Знак"/>
    <w:basedOn w:val="a0"/>
    <w:link w:val="a4"/>
    <w:uiPriority w:val="99"/>
    <w:semiHidden/>
    <w:rsid w:val="00AC4694"/>
    <w:rPr>
      <w:rFonts w:ascii="Calibri" w:eastAsia="Calibri" w:hAnsi="Calibri" w:cs="Times New Roman"/>
      <w:sz w:val="20"/>
      <w:szCs w:val="20"/>
      <w:lang w:val="x-none" w:eastAsia="x-none"/>
    </w:rPr>
  </w:style>
  <w:style w:type="paragraph" w:customStyle="1" w:styleId="ConsPlusNonformat">
    <w:name w:val="ConsPlusNonformat"/>
    <w:uiPriority w:val="99"/>
    <w:rsid w:val="00AC469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6">
    <w:name w:val="footnote reference"/>
    <w:uiPriority w:val="99"/>
    <w:semiHidden/>
    <w:unhideWhenUsed/>
    <w:rsid w:val="00AC4694"/>
    <w:rPr>
      <w:vertAlign w:val="superscript"/>
    </w:rPr>
  </w:style>
  <w:style w:type="character" w:styleId="a7">
    <w:name w:val="Strong"/>
    <w:basedOn w:val="a0"/>
    <w:qFormat/>
    <w:rsid w:val="00AC4694"/>
    <w:rPr>
      <w:b/>
      <w:bCs/>
    </w:rPr>
  </w:style>
  <w:style w:type="character" w:styleId="a8">
    <w:name w:val="Hyperlink"/>
    <w:basedOn w:val="a0"/>
    <w:uiPriority w:val="99"/>
    <w:semiHidden/>
    <w:unhideWhenUsed/>
    <w:rsid w:val="00AC4694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AC4694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4694"/>
    <w:rPr>
      <w:rFonts w:ascii="Calibri" w:eastAsia="Calibri" w:hAnsi="Calibri" w:cs="Times New Roman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573D"/>
    <w:pPr>
      <w:spacing w:after="0"/>
      <w:jc w:val="center"/>
    </w:pPr>
    <w:rPr>
      <w:rFonts w:ascii="Calibri" w:eastAsia="Calibri" w:hAnsi="Calibri" w:cs="Times New Roman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A573D"/>
    <w:pPr>
      <w:ind w:left="720"/>
      <w:contextualSpacing/>
    </w:pPr>
  </w:style>
  <w:style w:type="paragraph" w:customStyle="1" w:styleId="western">
    <w:name w:val="western"/>
    <w:basedOn w:val="a"/>
    <w:rsid w:val="00EA573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4">
    <w:name w:val="footnote text"/>
    <w:basedOn w:val="a"/>
    <w:link w:val="a5"/>
    <w:uiPriority w:val="99"/>
    <w:semiHidden/>
    <w:unhideWhenUsed/>
    <w:rsid w:val="00AC4694"/>
    <w:pPr>
      <w:spacing w:line="240" w:lineRule="auto"/>
    </w:pPr>
    <w:rPr>
      <w:sz w:val="20"/>
      <w:szCs w:val="20"/>
      <w:lang w:val="x-none" w:eastAsia="x-none"/>
    </w:rPr>
  </w:style>
  <w:style w:type="character" w:customStyle="1" w:styleId="a5">
    <w:name w:val="Текст сноски Знак"/>
    <w:basedOn w:val="a0"/>
    <w:link w:val="a4"/>
    <w:uiPriority w:val="99"/>
    <w:semiHidden/>
    <w:rsid w:val="00AC4694"/>
    <w:rPr>
      <w:rFonts w:ascii="Calibri" w:eastAsia="Calibri" w:hAnsi="Calibri" w:cs="Times New Roman"/>
      <w:sz w:val="20"/>
      <w:szCs w:val="20"/>
      <w:lang w:val="x-none" w:eastAsia="x-none"/>
    </w:rPr>
  </w:style>
  <w:style w:type="paragraph" w:customStyle="1" w:styleId="ConsPlusNonformat">
    <w:name w:val="ConsPlusNonformat"/>
    <w:uiPriority w:val="99"/>
    <w:rsid w:val="00AC4694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6">
    <w:name w:val="footnote reference"/>
    <w:uiPriority w:val="99"/>
    <w:semiHidden/>
    <w:unhideWhenUsed/>
    <w:rsid w:val="00AC4694"/>
    <w:rPr>
      <w:vertAlign w:val="superscript"/>
    </w:rPr>
  </w:style>
  <w:style w:type="character" w:styleId="a7">
    <w:name w:val="Strong"/>
    <w:basedOn w:val="a0"/>
    <w:qFormat/>
    <w:rsid w:val="00AC4694"/>
    <w:rPr>
      <w:b/>
      <w:bCs/>
    </w:rPr>
  </w:style>
  <w:style w:type="character" w:styleId="a8">
    <w:name w:val="Hyperlink"/>
    <w:basedOn w:val="a0"/>
    <w:uiPriority w:val="99"/>
    <w:semiHidden/>
    <w:unhideWhenUsed/>
    <w:rsid w:val="00AC4694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AC4694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4694"/>
    <w:rPr>
      <w:rFonts w:ascii="Calibri" w:eastAsia="Calibri" w:hAnsi="Calibri" w:cs="Times New Roman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997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22</Pages>
  <Words>4772</Words>
  <Characters>27205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9</cp:revision>
  <dcterms:created xsi:type="dcterms:W3CDTF">2015-05-22T11:40:00Z</dcterms:created>
  <dcterms:modified xsi:type="dcterms:W3CDTF">2015-05-25T06:10:00Z</dcterms:modified>
</cp:coreProperties>
</file>